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5AD929" w14:textId="77777777" w:rsidR="00E334E7" w:rsidRPr="00EF1E8A" w:rsidRDefault="00E334E7" w:rsidP="00917A6F">
      <w:pPr>
        <w:rPr>
          <w:noProof w:val="0"/>
        </w:rPr>
      </w:pPr>
    </w:p>
    <w:p w14:paraId="2B49A548" w14:textId="77777777" w:rsidR="00E334E7" w:rsidRPr="00EF1E8A" w:rsidRDefault="00C54C6E" w:rsidP="00917A6F">
      <w:pPr>
        <w:rPr>
          <w:noProof w:val="0"/>
          <w:sz w:val="52"/>
        </w:rPr>
      </w:pPr>
      <w:r w:rsidRPr="00EF1E8A">
        <w:drawing>
          <wp:inline distT="0" distB="0" distL="0" distR="0" wp14:anchorId="46164173" wp14:editId="5ED9BCF4">
            <wp:extent cx="5943600" cy="24978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497879"/>
                    </a:xfrm>
                    <a:prstGeom prst="rect">
                      <a:avLst/>
                    </a:prstGeom>
                  </pic:spPr>
                </pic:pic>
              </a:graphicData>
            </a:graphic>
          </wp:inline>
        </w:drawing>
      </w:r>
    </w:p>
    <w:p w14:paraId="43567527" w14:textId="77777777" w:rsidR="005C5387" w:rsidRPr="00EF1E8A" w:rsidRDefault="005C5387" w:rsidP="00917A6F">
      <w:pPr>
        <w:rPr>
          <w:noProof w:val="0"/>
        </w:rPr>
      </w:pPr>
    </w:p>
    <w:p w14:paraId="66D92345" w14:textId="77777777" w:rsidR="005C5387" w:rsidRPr="00EF1E8A" w:rsidRDefault="005C5387" w:rsidP="00917A6F">
      <w:pPr>
        <w:rPr>
          <w:noProof w:val="0"/>
        </w:rPr>
      </w:pPr>
    </w:p>
    <w:tbl>
      <w:tblPr>
        <w:tblW w:w="9672" w:type="dxa"/>
        <w:tblInd w:w="-10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107" w:type="dxa"/>
          <w:right w:w="107" w:type="dxa"/>
        </w:tblCellMar>
        <w:tblLook w:val="00A0" w:firstRow="1" w:lastRow="0" w:firstColumn="1" w:lastColumn="0" w:noHBand="0" w:noVBand="0"/>
      </w:tblPr>
      <w:tblGrid>
        <w:gridCol w:w="2551"/>
        <w:gridCol w:w="7121"/>
      </w:tblGrid>
      <w:tr w:rsidR="005C5387" w:rsidRPr="00EF1E8A" w14:paraId="7651000E" w14:textId="77777777" w:rsidTr="00272CE3">
        <w:trPr>
          <w:trHeight w:hRule="exact" w:val="340"/>
        </w:trPr>
        <w:tc>
          <w:tcPr>
            <w:tcW w:w="2551" w:type="dxa"/>
            <w:shd w:val="clear" w:color="auto" w:fill="697D91"/>
            <w:vAlign w:val="center"/>
          </w:tcPr>
          <w:p w14:paraId="332B008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Status</w:t>
            </w:r>
          </w:p>
        </w:tc>
        <w:tc>
          <w:tcPr>
            <w:tcW w:w="7121" w:type="dxa"/>
            <w:shd w:val="clear" w:color="auto" w:fill="D9D9D9"/>
            <w:vAlign w:val="center"/>
          </w:tcPr>
          <w:p w14:paraId="13C13668" w14:textId="77777777" w:rsidR="005C5387" w:rsidRPr="00EF1E8A" w:rsidRDefault="00F05A37" w:rsidP="00F05A37">
            <w:pPr>
              <w:rPr>
                <w:noProof w:val="0"/>
                <w:sz w:val="20"/>
                <w:szCs w:val="20"/>
              </w:rPr>
            </w:pPr>
            <w:r w:rsidRPr="00EF1E8A">
              <w:rPr>
                <w:noProof w:val="0"/>
                <w:sz w:val="20"/>
                <w:szCs w:val="20"/>
              </w:rPr>
              <w:t>Zur Verifizierung frei</w:t>
            </w:r>
            <w:r w:rsidR="008305B7" w:rsidRPr="00EF1E8A">
              <w:rPr>
                <w:noProof w:val="0"/>
                <w:sz w:val="20"/>
                <w:szCs w:val="20"/>
              </w:rPr>
              <w:t>gegeben</w:t>
            </w:r>
          </w:p>
        </w:tc>
      </w:tr>
      <w:tr w:rsidR="005C5387" w:rsidRPr="00EF1E8A" w14:paraId="5181E2E0" w14:textId="77777777" w:rsidTr="00272CE3">
        <w:trPr>
          <w:trHeight w:hRule="exact" w:val="340"/>
        </w:trPr>
        <w:tc>
          <w:tcPr>
            <w:tcW w:w="2551" w:type="dxa"/>
            <w:shd w:val="clear" w:color="auto" w:fill="697D91"/>
            <w:vAlign w:val="center"/>
          </w:tcPr>
          <w:p w14:paraId="1C7C15D8"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Name des Projektes</w:t>
            </w:r>
          </w:p>
        </w:tc>
        <w:tc>
          <w:tcPr>
            <w:tcW w:w="7121" w:type="dxa"/>
            <w:shd w:val="clear" w:color="auto" w:fill="D9D9D9"/>
            <w:vAlign w:val="center"/>
          </w:tcPr>
          <w:p w14:paraId="5F5EC394" w14:textId="77777777" w:rsidR="005C5387" w:rsidRPr="00EF1E8A" w:rsidRDefault="005A44C4" w:rsidP="00917A6F">
            <w:pPr>
              <w:rPr>
                <w:noProof w:val="0"/>
                <w:sz w:val="20"/>
                <w:szCs w:val="20"/>
              </w:rPr>
            </w:pPr>
            <w:r w:rsidRPr="00EF1E8A">
              <w:rPr>
                <w:noProof w:val="0"/>
                <w:sz w:val="20"/>
                <w:szCs w:val="20"/>
              </w:rPr>
              <w:t>Rocket</w:t>
            </w:r>
          </w:p>
        </w:tc>
      </w:tr>
      <w:tr w:rsidR="005C5387" w:rsidRPr="00EF1E8A" w14:paraId="5D5E8855" w14:textId="77777777" w:rsidTr="00272CE3">
        <w:trPr>
          <w:trHeight w:hRule="exact" w:val="340"/>
        </w:trPr>
        <w:tc>
          <w:tcPr>
            <w:tcW w:w="2551" w:type="dxa"/>
            <w:shd w:val="clear" w:color="auto" w:fill="697D91"/>
            <w:vAlign w:val="center"/>
          </w:tcPr>
          <w:p w14:paraId="7EE98A9B"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leitung</w:t>
            </w:r>
          </w:p>
        </w:tc>
        <w:tc>
          <w:tcPr>
            <w:tcW w:w="7121" w:type="dxa"/>
            <w:shd w:val="clear" w:color="auto" w:fill="D9D9D9"/>
            <w:vAlign w:val="center"/>
          </w:tcPr>
          <w:p w14:paraId="60775757"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3F1E1E98" w14:textId="77777777" w:rsidTr="00272CE3">
        <w:trPr>
          <w:trHeight w:hRule="exact" w:val="340"/>
        </w:trPr>
        <w:tc>
          <w:tcPr>
            <w:tcW w:w="2551" w:type="dxa"/>
            <w:shd w:val="clear" w:color="auto" w:fill="697D91"/>
            <w:vAlign w:val="center"/>
          </w:tcPr>
          <w:p w14:paraId="0EA11C05"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auftr</w:t>
            </w:r>
            <w:r w:rsidR="00094984" w:rsidRPr="00EF1E8A">
              <w:rPr>
                <w:noProof w:val="0"/>
                <w:color w:val="FFFFFF" w:themeColor="background1"/>
                <w:sz w:val="20"/>
                <w:szCs w:val="20"/>
              </w:rPr>
              <w:t>a</w:t>
            </w:r>
            <w:r w:rsidRPr="00EF1E8A">
              <w:rPr>
                <w:noProof w:val="0"/>
                <w:color w:val="FFFFFF" w:themeColor="background1"/>
                <w:sz w:val="20"/>
                <w:szCs w:val="20"/>
              </w:rPr>
              <w:t>ggeber</w:t>
            </w:r>
          </w:p>
        </w:tc>
        <w:tc>
          <w:tcPr>
            <w:tcW w:w="7121" w:type="dxa"/>
            <w:shd w:val="clear" w:color="auto" w:fill="D9D9D9"/>
            <w:vAlign w:val="center"/>
          </w:tcPr>
          <w:p w14:paraId="55BC97F3"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10B715C5" w14:textId="77777777" w:rsidTr="00272CE3">
        <w:trPr>
          <w:trHeight w:hRule="exact" w:val="340"/>
        </w:trPr>
        <w:tc>
          <w:tcPr>
            <w:tcW w:w="2551" w:type="dxa"/>
            <w:shd w:val="clear" w:color="auto" w:fill="697D91"/>
            <w:vAlign w:val="center"/>
          </w:tcPr>
          <w:p w14:paraId="0188747B"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Autoren (alphabetisch)</w:t>
            </w:r>
          </w:p>
        </w:tc>
        <w:tc>
          <w:tcPr>
            <w:tcW w:w="7121" w:type="dxa"/>
            <w:shd w:val="clear" w:color="auto" w:fill="D9D9D9"/>
            <w:vAlign w:val="center"/>
          </w:tcPr>
          <w:p w14:paraId="6AE93C31" w14:textId="77777777" w:rsidR="005C5387" w:rsidRPr="00EF1E8A" w:rsidRDefault="005A44C4" w:rsidP="00917A6F">
            <w:pPr>
              <w:rPr>
                <w:noProof w:val="0"/>
                <w:sz w:val="20"/>
                <w:szCs w:val="20"/>
              </w:rPr>
            </w:pPr>
            <w:r w:rsidRPr="00EF1E8A">
              <w:rPr>
                <w:noProof w:val="0"/>
                <w:sz w:val="20"/>
                <w:szCs w:val="20"/>
              </w:rPr>
              <w:t>M. Käser, F. Schwab, M. Tschanz</w:t>
            </w:r>
          </w:p>
        </w:tc>
      </w:tr>
      <w:tr w:rsidR="005C5387" w:rsidRPr="00EF1E8A" w14:paraId="48B34E26" w14:textId="77777777" w:rsidTr="00272CE3">
        <w:trPr>
          <w:trHeight w:hRule="exact" w:val="340"/>
        </w:trPr>
        <w:tc>
          <w:tcPr>
            <w:tcW w:w="2551" w:type="dxa"/>
            <w:shd w:val="clear" w:color="auto" w:fill="697D91"/>
            <w:vAlign w:val="center"/>
          </w:tcPr>
          <w:p w14:paraId="5ACAF038"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Initiale</w:t>
            </w:r>
            <w:r w:rsidR="00750B22" w:rsidRPr="00EF1E8A">
              <w:rPr>
                <w:noProof w:val="0"/>
                <w:color w:val="FFFFFF" w:themeColor="background1"/>
                <w:sz w:val="20"/>
                <w:szCs w:val="20"/>
              </w:rPr>
              <w:t>n</w:t>
            </w:r>
          </w:p>
        </w:tc>
        <w:tc>
          <w:tcPr>
            <w:tcW w:w="7121" w:type="dxa"/>
            <w:shd w:val="clear" w:color="auto" w:fill="D9D9D9"/>
            <w:vAlign w:val="center"/>
          </w:tcPr>
          <w:p w14:paraId="366E8363" w14:textId="77777777" w:rsidR="005C5387" w:rsidRPr="00EF1E8A" w:rsidRDefault="00DC3F6B" w:rsidP="00917A6F">
            <w:pPr>
              <w:rPr>
                <w:noProof w:val="0"/>
                <w:sz w:val="20"/>
                <w:szCs w:val="20"/>
              </w:rPr>
            </w:pPr>
            <w:r w:rsidRPr="00EF1E8A">
              <w:rPr>
                <w:noProof w:val="0"/>
                <w:sz w:val="20"/>
                <w:szCs w:val="20"/>
              </w:rPr>
              <w:t>kasem5, schwf5, tschm23</w:t>
            </w:r>
          </w:p>
        </w:tc>
      </w:tr>
      <w:tr w:rsidR="005C5387" w:rsidRPr="00EF1E8A" w14:paraId="17FF417F" w14:textId="77777777" w:rsidTr="00272CE3">
        <w:trPr>
          <w:trHeight w:hRule="exact" w:val="340"/>
        </w:trPr>
        <w:tc>
          <w:tcPr>
            <w:tcW w:w="2551" w:type="dxa"/>
            <w:shd w:val="clear" w:color="auto" w:fill="697D91"/>
            <w:vAlign w:val="center"/>
          </w:tcPr>
          <w:p w14:paraId="21C9D1D6" w14:textId="77777777" w:rsidR="005C5387" w:rsidRPr="00EF1E8A" w:rsidRDefault="00DC3F6B" w:rsidP="00917A6F">
            <w:pPr>
              <w:rPr>
                <w:noProof w:val="0"/>
                <w:color w:val="FFFFFF" w:themeColor="background1"/>
                <w:sz w:val="20"/>
                <w:szCs w:val="20"/>
              </w:rPr>
            </w:pPr>
            <w:r w:rsidRPr="00EF1E8A">
              <w:rPr>
                <w:noProof w:val="0"/>
                <w:color w:val="FFFFFF" w:themeColor="background1"/>
                <w:sz w:val="20"/>
                <w:szCs w:val="20"/>
              </w:rPr>
              <w:t>Genehmigung durch</w:t>
            </w:r>
          </w:p>
        </w:tc>
        <w:tc>
          <w:tcPr>
            <w:tcW w:w="7121" w:type="dxa"/>
            <w:shd w:val="clear" w:color="auto" w:fill="D9D9D9"/>
            <w:vAlign w:val="center"/>
          </w:tcPr>
          <w:p w14:paraId="5683C3E6" w14:textId="10751E56" w:rsidR="005C5387" w:rsidRPr="00EF1E8A" w:rsidRDefault="00CD28A4" w:rsidP="00917A6F">
            <w:pPr>
              <w:rPr>
                <w:noProof w:val="0"/>
                <w:sz w:val="20"/>
                <w:szCs w:val="20"/>
              </w:rPr>
            </w:pPr>
            <w:r>
              <w:rPr>
                <w:noProof w:val="0"/>
                <w:sz w:val="20"/>
                <w:szCs w:val="20"/>
              </w:rPr>
              <w:t>R</w:t>
            </w:r>
            <w:r w:rsidR="005C5387" w:rsidRPr="00EF1E8A">
              <w:rPr>
                <w:noProof w:val="0"/>
                <w:sz w:val="20"/>
                <w:szCs w:val="20"/>
              </w:rPr>
              <w:t>. Gasenzer</w:t>
            </w:r>
          </w:p>
        </w:tc>
      </w:tr>
    </w:tbl>
    <w:p w14:paraId="3680710A" w14:textId="77777777" w:rsidR="005C5387" w:rsidRPr="00EF1E8A" w:rsidRDefault="005C5387" w:rsidP="00917A6F">
      <w:pPr>
        <w:rPr>
          <w:noProof w:val="0"/>
        </w:rPr>
      </w:pPr>
    </w:p>
    <w:p w14:paraId="69ACFAC5" w14:textId="77777777" w:rsidR="00C27D9A" w:rsidRDefault="00C27D9A">
      <w:pPr>
        <w:rPr>
          <w:rFonts w:cs="Arial"/>
          <w:b/>
          <w:bCs/>
          <w:noProof w:val="0"/>
          <w:sz w:val="20"/>
          <w:szCs w:val="20"/>
        </w:rPr>
      </w:pPr>
      <w:r>
        <w:rPr>
          <w:noProof w:val="0"/>
        </w:rPr>
        <w:br w:type="page"/>
      </w:r>
    </w:p>
    <w:p w14:paraId="787D668B" w14:textId="0834B914" w:rsidR="005C5387" w:rsidRPr="00EF1E8A" w:rsidRDefault="00C47140" w:rsidP="00917A6F">
      <w:pPr>
        <w:pStyle w:val="FormatvorlageFettNach10pt"/>
        <w:rPr>
          <w:rFonts w:cs="Times New Roman"/>
          <w:noProof w:val="0"/>
        </w:rPr>
      </w:pPr>
      <w:r w:rsidRPr="00EF1E8A">
        <w:rPr>
          <w:noProof w:val="0"/>
        </w:rPr>
        <w:lastRenderedPageBreak/>
        <w:t>Versionen</w:t>
      </w: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1134"/>
        <w:gridCol w:w="1490"/>
        <w:gridCol w:w="4180"/>
        <w:gridCol w:w="2835"/>
      </w:tblGrid>
      <w:tr w:rsidR="005C5387" w:rsidRPr="00EF1E8A" w14:paraId="19EBAC07" w14:textId="77777777" w:rsidTr="00C40615">
        <w:trPr>
          <w:trHeight w:hRule="exact" w:val="340"/>
          <w:tblHeader/>
        </w:trPr>
        <w:tc>
          <w:tcPr>
            <w:tcW w:w="1134" w:type="dxa"/>
            <w:shd w:val="clear" w:color="auto" w:fill="697D91"/>
            <w:vAlign w:val="center"/>
          </w:tcPr>
          <w:p w14:paraId="7DD3E17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Version</w:t>
            </w:r>
          </w:p>
        </w:tc>
        <w:tc>
          <w:tcPr>
            <w:tcW w:w="1490" w:type="dxa"/>
            <w:shd w:val="clear" w:color="auto" w:fill="697D91"/>
            <w:vAlign w:val="center"/>
          </w:tcPr>
          <w:p w14:paraId="447EC0D8"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Datum</w:t>
            </w:r>
          </w:p>
        </w:tc>
        <w:tc>
          <w:tcPr>
            <w:tcW w:w="4180" w:type="dxa"/>
            <w:shd w:val="clear" w:color="auto" w:fill="697D91"/>
            <w:vAlign w:val="center"/>
          </w:tcPr>
          <w:p w14:paraId="4DB8F41C"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Beschrieb</w:t>
            </w:r>
          </w:p>
        </w:tc>
        <w:tc>
          <w:tcPr>
            <w:tcW w:w="2835" w:type="dxa"/>
            <w:shd w:val="clear" w:color="auto" w:fill="697D91"/>
            <w:vAlign w:val="center"/>
          </w:tcPr>
          <w:p w14:paraId="4B79C79D" w14:textId="77777777" w:rsidR="005C5387" w:rsidRPr="00EF1E8A" w:rsidRDefault="00F35113" w:rsidP="00917A6F">
            <w:pPr>
              <w:rPr>
                <w:noProof w:val="0"/>
                <w:color w:val="FFFFFF" w:themeColor="background1"/>
                <w:sz w:val="20"/>
                <w:szCs w:val="20"/>
              </w:rPr>
            </w:pPr>
            <w:r w:rsidRPr="00EF1E8A">
              <w:rPr>
                <w:noProof w:val="0"/>
                <w:color w:val="FFFFFF" w:themeColor="background1"/>
                <w:sz w:val="20"/>
                <w:szCs w:val="20"/>
              </w:rPr>
              <w:t>Autoren</w:t>
            </w:r>
          </w:p>
        </w:tc>
      </w:tr>
      <w:tr w:rsidR="005C5387" w:rsidRPr="00EF1E8A" w14:paraId="33885558" w14:textId="77777777" w:rsidTr="00C40615">
        <w:trPr>
          <w:trHeight w:hRule="exact" w:val="340"/>
        </w:trPr>
        <w:tc>
          <w:tcPr>
            <w:tcW w:w="1134" w:type="dxa"/>
            <w:shd w:val="clear" w:color="auto" w:fill="D9D9D9"/>
            <w:vAlign w:val="center"/>
          </w:tcPr>
          <w:p w14:paraId="013341CB" w14:textId="77777777" w:rsidR="005C5387" w:rsidRPr="00EF1E8A" w:rsidRDefault="000D6A67" w:rsidP="00917A6F">
            <w:pPr>
              <w:rPr>
                <w:noProof w:val="0"/>
                <w:sz w:val="20"/>
                <w:szCs w:val="20"/>
              </w:rPr>
            </w:pPr>
            <w:r w:rsidRPr="00EF1E8A">
              <w:rPr>
                <w:noProof w:val="0"/>
                <w:sz w:val="20"/>
                <w:szCs w:val="20"/>
              </w:rPr>
              <w:t>1.0</w:t>
            </w:r>
          </w:p>
        </w:tc>
        <w:tc>
          <w:tcPr>
            <w:tcW w:w="1490" w:type="dxa"/>
            <w:shd w:val="clear" w:color="auto" w:fill="D9D9D9"/>
            <w:vAlign w:val="center"/>
          </w:tcPr>
          <w:p w14:paraId="266FB388" w14:textId="77777777" w:rsidR="005C5387" w:rsidRPr="00EF1E8A" w:rsidRDefault="0066767F" w:rsidP="00917A6F">
            <w:pPr>
              <w:rPr>
                <w:noProof w:val="0"/>
                <w:sz w:val="20"/>
                <w:szCs w:val="20"/>
              </w:rPr>
            </w:pPr>
            <w:r w:rsidRPr="00EF1E8A">
              <w:rPr>
                <w:noProof w:val="0"/>
                <w:sz w:val="20"/>
                <w:szCs w:val="20"/>
              </w:rPr>
              <w:t>13.10.2014</w:t>
            </w:r>
          </w:p>
        </w:tc>
        <w:tc>
          <w:tcPr>
            <w:tcW w:w="4180" w:type="dxa"/>
            <w:shd w:val="clear" w:color="auto" w:fill="D9D9D9"/>
            <w:vAlign w:val="center"/>
          </w:tcPr>
          <w:p w14:paraId="26473762" w14:textId="01D1D1FE" w:rsidR="005C5387" w:rsidRPr="00EF1E8A" w:rsidRDefault="00FB2E99" w:rsidP="00DE5034">
            <w:pPr>
              <w:rPr>
                <w:noProof w:val="0"/>
                <w:sz w:val="20"/>
                <w:szCs w:val="20"/>
              </w:rPr>
            </w:pPr>
            <w:r w:rsidRPr="00EF1E8A">
              <w:rPr>
                <w:noProof w:val="0"/>
                <w:sz w:val="20"/>
                <w:szCs w:val="20"/>
              </w:rPr>
              <w:t>Initialdokument fertig gestellt</w:t>
            </w:r>
          </w:p>
        </w:tc>
        <w:tc>
          <w:tcPr>
            <w:tcW w:w="2835" w:type="dxa"/>
            <w:shd w:val="clear" w:color="auto" w:fill="D9D9D9"/>
            <w:vAlign w:val="center"/>
          </w:tcPr>
          <w:p w14:paraId="15247AD1" w14:textId="77777777" w:rsidR="005C5387" w:rsidRPr="00EF1E8A" w:rsidRDefault="00C1454F" w:rsidP="00917A6F">
            <w:pPr>
              <w:rPr>
                <w:noProof w:val="0"/>
                <w:sz w:val="20"/>
                <w:szCs w:val="20"/>
              </w:rPr>
            </w:pPr>
            <w:r w:rsidRPr="00EF1E8A">
              <w:rPr>
                <w:noProof w:val="0"/>
                <w:sz w:val="20"/>
                <w:szCs w:val="20"/>
              </w:rPr>
              <w:t>kasem5, schwf5, tschm23</w:t>
            </w:r>
          </w:p>
        </w:tc>
      </w:tr>
      <w:tr w:rsidR="00DE5034" w:rsidRPr="00EF1E8A" w14:paraId="6487DE17" w14:textId="77777777" w:rsidTr="00C40615">
        <w:trPr>
          <w:trHeight w:hRule="exact" w:val="340"/>
        </w:trPr>
        <w:tc>
          <w:tcPr>
            <w:tcW w:w="1134" w:type="dxa"/>
            <w:shd w:val="clear" w:color="auto" w:fill="D9D9D9"/>
            <w:vAlign w:val="center"/>
          </w:tcPr>
          <w:p w14:paraId="085B2EF1" w14:textId="4B600826" w:rsidR="00DE5034" w:rsidRPr="00EF1E8A" w:rsidRDefault="00DE5034" w:rsidP="00917A6F">
            <w:pPr>
              <w:rPr>
                <w:noProof w:val="0"/>
                <w:sz w:val="20"/>
                <w:szCs w:val="20"/>
              </w:rPr>
            </w:pPr>
            <w:r w:rsidRPr="00EF1E8A">
              <w:rPr>
                <w:noProof w:val="0"/>
                <w:sz w:val="20"/>
                <w:szCs w:val="20"/>
              </w:rPr>
              <w:t>1.1</w:t>
            </w:r>
          </w:p>
        </w:tc>
        <w:tc>
          <w:tcPr>
            <w:tcW w:w="1490" w:type="dxa"/>
            <w:shd w:val="clear" w:color="auto" w:fill="D9D9D9"/>
            <w:vAlign w:val="center"/>
          </w:tcPr>
          <w:p w14:paraId="2D249B7C" w14:textId="3DDDD219" w:rsidR="00DE5034" w:rsidRPr="00EF1E8A" w:rsidRDefault="00DE5034" w:rsidP="00917A6F">
            <w:pPr>
              <w:rPr>
                <w:noProof w:val="0"/>
                <w:sz w:val="20"/>
                <w:szCs w:val="20"/>
              </w:rPr>
            </w:pPr>
            <w:r w:rsidRPr="00EF1E8A">
              <w:rPr>
                <w:noProof w:val="0"/>
                <w:sz w:val="20"/>
                <w:szCs w:val="20"/>
              </w:rPr>
              <w:t>16.10.2014</w:t>
            </w:r>
          </w:p>
        </w:tc>
        <w:tc>
          <w:tcPr>
            <w:tcW w:w="4180" w:type="dxa"/>
            <w:shd w:val="clear" w:color="auto" w:fill="D9D9D9"/>
            <w:vAlign w:val="center"/>
          </w:tcPr>
          <w:p w14:paraId="706DA5E8" w14:textId="1F522DE3" w:rsidR="00DE5034" w:rsidRPr="00EF1E8A" w:rsidRDefault="00DE5034" w:rsidP="00917A6F">
            <w:pPr>
              <w:rPr>
                <w:noProof w:val="0"/>
                <w:sz w:val="20"/>
                <w:szCs w:val="20"/>
              </w:rPr>
            </w:pPr>
            <w:r w:rsidRPr="00EF1E8A">
              <w:rPr>
                <w:noProof w:val="0"/>
                <w:sz w:val="20"/>
                <w:szCs w:val="20"/>
              </w:rPr>
              <w:t>Änderungen im Bereich der Anforderungen</w:t>
            </w:r>
          </w:p>
        </w:tc>
        <w:tc>
          <w:tcPr>
            <w:tcW w:w="2835" w:type="dxa"/>
            <w:shd w:val="clear" w:color="auto" w:fill="D9D9D9"/>
            <w:vAlign w:val="center"/>
          </w:tcPr>
          <w:p w14:paraId="3982A886" w14:textId="08ED60AC" w:rsidR="00DE5034" w:rsidRPr="00EF1E8A" w:rsidRDefault="00137AB3" w:rsidP="00917A6F">
            <w:pPr>
              <w:rPr>
                <w:noProof w:val="0"/>
                <w:sz w:val="20"/>
                <w:szCs w:val="20"/>
              </w:rPr>
            </w:pPr>
            <w:r w:rsidRPr="00EF1E8A">
              <w:rPr>
                <w:noProof w:val="0"/>
                <w:sz w:val="20"/>
                <w:szCs w:val="20"/>
              </w:rPr>
              <w:t>kasem5, schwf5, tschm23</w:t>
            </w:r>
          </w:p>
        </w:tc>
      </w:tr>
      <w:tr w:rsidR="009D2EA5" w:rsidRPr="00EF1E8A" w14:paraId="3699D21B" w14:textId="77777777" w:rsidTr="00C40615">
        <w:trPr>
          <w:trHeight w:hRule="exact" w:val="340"/>
        </w:trPr>
        <w:tc>
          <w:tcPr>
            <w:tcW w:w="1134" w:type="dxa"/>
            <w:shd w:val="clear" w:color="auto" w:fill="D9D9D9"/>
            <w:vAlign w:val="center"/>
          </w:tcPr>
          <w:p w14:paraId="150B7478" w14:textId="461E1B6B" w:rsidR="009D2EA5" w:rsidRPr="00EF1E8A" w:rsidRDefault="009D2EA5" w:rsidP="00917A6F">
            <w:pPr>
              <w:rPr>
                <w:noProof w:val="0"/>
                <w:sz w:val="20"/>
                <w:szCs w:val="20"/>
              </w:rPr>
            </w:pPr>
            <w:r w:rsidRPr="00EF1E8A">
              <w:rPr>
                <w:noProof w:val="0"/>
                <w:sz w:val="20"/>
                <w:szCs w:val="20"/>
              </w:rPr>
              <w:t>1.2</w:t>
            </w:r>
          </w:p>
        </w:tc>
        <w:tc>
          <w:tcPr>
            <w:tcW w:w="1490" w:type="dxa"/>
            <w:shd w:val="clear" w:color="auto" w:fill="D9D9D9"/>
            <w:vAlign w:val="center"/>
          </w:tcPr>
          <w:p w14:paraId="737FCFD8" w14:textId="0C0EA7E6" w:rsidR="009D2EA5" w:rsidRPr="00EF1E8A" w:rsidRDefault="009D2EA5" w:rsidP="00917A6F">
            <w:pPr>
              <w:rPr>
                <w:noProof w:val="0"/>
                <w:sz w:val="20"/>
                <w:szCs w:val="20"/>
              </w:rPr>
            </w:pPr>
            <w:r w:rsidRPr="00EF1E8A">
              <w:rPr>
                <w:noProof w:val="0"/>
                <w:sz w:val="20"/>
                <w:szCs w:val="20"/>
              </w:rPr>
              <w:t>20.10.2014</w:t>
            </w:r>
          </w:p>
        </w:tc>
        <w:tc>
          <w:tcPr>
            <w:tcW w:w="4180" w:type="dxa"/>
            <w:shd w:val="clear" w:color="auto" w:fill="D9D9D9"/>
            <w:vAlign w:val="center"/>
          </w:tcPr>
          <w:p w14:paraId="095590C7" w14:textId="4A57B3D5" w:rsidR="009D2EA5" w:rsidRPr="00EF1E8A" w:rsidRDefault="00FB1FBE" w:rsidP="00917A6F">
            <w:pPr>
              <w:rPr>
                <w:noProof w:val="0"/>
                <w:sz w:val="20"/>
                <w:szCs w:val="20"/>
              </w:rPr>
            </w:pPr>
            <w:r>
              <w:rPr>
                <w:noProof w:val="0"/>
                <w:sz w:val="20"/>
                <w:szCs w:val="20"/>
              </w:rPr>
              <w:t>Erweiterung durch Aufgabe</w:t>
            </w:r>
            <w:r w:rsidR="009D2EA5" w:rsidRPr="00EF1E8A">
              <w:rPr>
                <w:noProof w:val="0"/>
                <w:sz w:val="20"/>
                <w:szCs w:val="20"/>
              </w:rPr>
              <w:t xml:space="preserve"> 2</w:t>
            </w:r>
          </w:p>
        </w:tc>
        <w:tc>
          <w:tcPr>
            <w:tcW w:w="2835" w:type="dxa"/>
            <w:shd w:val="clear" w:color="auto" w:fill="D9D9D9"/>
            <w:vAlign w:val="center"/>
          </w:tcPr>
          <w:p w14:paraId="329FC6C9" w14:textId="5E41D997" w:rsidR="009D2EA5" w:rsidRPr="00EF1E8A" w:rsidRDefault="009D2EA5" w:rsidP="00917A6F">
            <w:pPr>
              <w:rPr>
                <w:noProof w:val="0"/>
                <w:sz w:val="20"/>
                <w:szCs w:val="20"/>
              </w:rPr>
            </w:pPr>
            <w:r w:rsidRPr="00EF1E8A">
              <w:rPr>
                <w:noProof w:val="0"/>
                <w:sz w:val="20"/>
                <w:szCs w:val="20"/>
              </w:rPr>
              <w:t>kasem5, schwf5, tschm23</w:t>
            </w:r>
          </w:p>
        </w:tc>
      </w:tr>
      <w:tr w:rsidR="00DF1D50" w:rsidRPr="00EF1E8A" w14:paraId="45214A0D" w14:textId="77777777" w:rsidTr="00C40615">
        <w:trPr>
          <w:trHeight w:hRule="exact" w:val="340"/>
        </w:trPr>
        <w:tc>
          <w:tcPr>
            <w:tcW w:w="1134" w:type="dxa"/>
            <w:shd w:val="clear" w:color="auto" w:fill="D9D9D9"/>
            <w:vAlign w:val="center"/>
          </w:tcPr>
          <w:p w14:paraId="62CEAFE4" w14:textId="516AB9CE" w:rsidR="00DF1D50" w:rsidRPr="00EF1E8A" w:rsidRDefault="00DF1D50" w:rsidP="00271129">
            <w:pPr>
              <w:rPr>
                <w:noProof w:val="0"/>
                <w:sz w:val="20"/>
                <w:szCs w:val="20"/>
              </w:rPr>
            </w:pPr>
            <w:r w:rsidRPr="00EF1E8A">
              <w:rPr>
                <w:noProof w:val="0"/>
                <w:sz w:val="20"/>
                <w:szCs w:val="20"/>
              </w:rPr>
              <w:t>1.</w:t>
            </w:r>
            <w:r w:rsidR="00271129">
              <w:rPr>
                <w:noProof w:val="0"/>
                <w:sz w:val="20"/>
                <w:szCs w:val="20"/>
              </w:rPr>
              <w:t>21</w:t>
            </w:r>
          </w:p>
        </w:tc>
        <w:tc>
          <w:tcPr>
            <w:tcW w:w="1490" w:type="dxa"/>
            <w:shd w:val="clear" w:color="auto" w:fill="D9D9D9"/>
            <w:vAlign w:val="center"/>
          </w:tcPr>
          <w:p w14:paraId="2E3EBB2F" w14:textId="3341D3F8" w:rsidR="00DF1D50" w:rsidRPr="00EF1E8A" w:rsidRDefault="00DF1D50" w:rsidP="00917A6F">
            <w:pPr>
              <w:rPr>
                <w:noProof w:val="0"/>
                <w:sz w:val="20"/>
                <w:szCs w:val="20"/>
              </w:rPr>
            </w:pPr>
            <w:r w:rsidRPr="00EF1E8A">
              <w:rPr>
                <w:noProof w:val="0"/>
                <w:sz w:val="20"/>
                <w:szCs w:val="20"/>
              </w:rPr>
              <w:t>29.10.2014</w:t>
            </w:r>
          </w:p>
        </w:tc>
        <w:tc>
          <w:tcPr>
            <w:tcW w:w="4180" w:type="dxa"/>
            <w:shd w:val="clear" w:color="auto" w:fill="D9D9D9"/>
            <w:vAlign w:val="center"/>
          </w:tcPr>
          <w:p w14:paraId="379FCF7E" w14:textId="7F6D9127" w:rsidR="00DF1D50" w:rsidRPr="00EF1E8A" w:rsidRDefault="00DF1D50" w:rsidP="00917A6F">
            <w:pPr>
              <w:rPr>
                <w:noProof w:val="0"/>
                <w:sz w:val="20"/>
                <w:szCs w:val="20"/>
              </w:rPr>
            </w:pPr>
            <w:r w:rsidRPr="00EF1E8A">
              <w:rPr>
                <w:noProof w:val="0"/>
                <w:sz w:val="20"/>
                <w:szCs w:val="20"/>
              </w:rPr>
              <w:t>Überarbeitung, div. Ergänzungen</w:t>
            </w:r>
          </w:p>
        </w:tc>
        <w:tc>
          <w:tcPr>
            <w:tcW w:w="2835" w:type="dxa"/>
            <w:shd w:val="clear" w:color="auto" w:fill="D9D9D9"/>
            <w:vAlign w:val="center"/>
          </w:tcPr>
          <w:p w14:paraId="08E7F150" w14:textId="1DE19DE3" w:rsidR="00DF1D50" w:rsidRPr="00EF1E8A" w:rsidRDefault="00DF1D50" w:rsidP="00917A6F">
            <w:pPr>
              <w:rPr>
                <w:noProof w:val="0"/>
                <w:sz w:val="20"/>
                <w:szCs w:val="20"/>
              </w:rPr>
            </w:pPr>
            <w:r w:rsidRPr="00EF1E8A">
              <w:rPr>
                <w:noProof w:val="0"/>
                <w:sz w:val="20"/>
                <w:szCs w:val="20"/>
              </w:rPr>
              <w:t>kasem5, schwf5, tschm23</w:t>
            </w:r>
          </w:p>
        </w:tc>
      </w:tr>
      <w:tr w:rsidR="00007400" w:rsidRPr="00EF1E8A" w14:paraId="3E286E0A" w14:textId="77777777" w:rsidTr="00C40615">
        <w:trPr>
          <w:trHeight w:hRule="exact" w:val="340"/>
        </w:trPr>
        <w:tc>
          <w:tcPr>
            <w:tcW w:w="1134" w:type="dxa"/>
            <w:shd w:val="clear" w:color="auto" w:fill="D9D9D9"/>
            <w:vAlign w:val="center"/>
          </w:tcPr>
          <w:p w14:paraId="3BB4B8B2" w14:textId="4F7B0F0D" w:rsidR="00007400" w:rsidRPr="00EF1E8A" w:rsidRDefault="00007400" w:rsidP="00306BF0">
            <w:pPr>
              <w:rPr>
                <w:noProof w:val="0"/>
                <w:sz w:val="20"/>
                <w:szCs w:val="20"/>
              </w:rPr>
            </w:pPr>
            <w:r w:rsidRPr="00EF1E8A">
              <w:rPr>
                <w:noProof w:val="0"/>
                <w:sz w:val="20"/>
                <w:szCs w:val="20"/>
              </w:rPr>
              <w:t>1.</w:t>
            </w:r>
            <w:r w:rsidR="00306BF0">
              <w:rPr>
                <w:noProof w:val="0"/>
                <w:sz w:val="20"/>
                <w:szCs w:val="20"/>
              </w:rPr>
              <w:t>3</w:t>
            </w:r>
          </w:p>
        </w:tc>
        <w:tc>
          <w:tcPr>
            <w:tcW w:w="1490" w:type="dxa"/>
            <w:shd w:val="clear" w:color="auto" w:fill="D9D9D9"/>
            <w:vAlign w:val="center"/>
          </w:tcPr>
          <w:p w14:paraId="1F1E6519" w14:textId="47FB9816" w:rsidR="00007400" w:rsidRPr="00EF1E8A" w:rsidRDefault="00007400" w:rsidP="00917A6F">
            <w:pPr>
              <w:rPr>
                <w:noProof w:val="0"/>
                <w:sz w:val="20"/>
                <w:szCs w:val="20"/>
              </w:rPr>
            </w:pPr>
            <w:r w:rsidRPr="00EF1E8A">
              <w:rPr>
                <w:noProof w:val="0"/>
                <w:sz w:val="20"/>
                <w:szCs w:val="20"/>
              </w:rPr>
              <w:t>05.11.2014</w:t>
            </w:r>
          </w:p>
        </w:tc>
        <w:tc>
          <w:tcPr>
            <w:tcW w:w="4180" w:type="dxa"/>
            <w:shd w:val="clear" w:color="auto" w:fill="D9D9D9"/>
            <w:vAlign w:val="center"/>
          </w:tcPr>
          <w:p w14:paraId="6C194127" w14:textId="3610D524" w:rsidR="00007400" w:rsidRPr="00EF1E8A" w:rsidRDefault="00D26071" w:rsidP="00917A6F">
            <w:pPr>
              <w:rPr>
                <w:noProof w:val="0"/>
                <w:sz w:val="20"/>
                <w:szCs w:val="20"/>
              </w:rPr>
            </w:pPr>
            <w:r w:rsidRPr="00EF1E8A">
              <w:rPr>
                <w:noProof w:val="0"/>
                <w:sz w:val="20"/>
                <w:szCs w:val="20"/>
              </w:rPr>
              <w:t>Erw. von: Haupt-/Nebenzielen, Usecases</w:t>
            </w:r>
          </w:p>
        </w:tc>
        <w:tc>
          <w:tcPr>
            <w:tcW w:w="2835" w:type="dxa"/>
            <w:shd w:val="clear" w:color="auto" w:fill="D9D9D9"/>
            <w:vAlign w:val="center"/>
          </w:tcPr>
          <w:p w14:paraId="1FE5638A" w14:textId="7EDA3CA3" w:rsidR="00007400" w:rsidRPr="00EF1E8A" w:rsidRDefault="00007400" w:rsidP="00917A6F">
            <w:pPr>
              <w:rPr>
                <w:noProof w:val="0"/>
                <w:sz w:val="20"/>
                <w:szCs w:val="20"/>
              </w:rPr>
            </w:pPr>
            <w:r w:rsidRPr="00EF1E8A">
              <w:rPr>
                <w:noProof w:val="0"/>
                <w:sz w:val="20"/>
                <w:szCs w:val="20"/>
              </w:rPr>
              <w:t>kasem5, schwf5, tschm23</w:t>
            </w:r>
          </w:p>
        </w:tc>
      </w:tr>
      <w:tr w:rsidR="00306BF0" w:rsidRPr="00EF1E8A" w14:paraId="3E6BECCD" w14:textId="77777777" w:rsidTr="0064574F">
        <w:trPr>
          <w:trHeight w:hRule="exact" w:val="537"/>
        </w:trPr>
        <w:tc>
          <w:tcPr>
            <w:tcW w:w="1134" w:type="dxa"/>
            <w:shd w:val="clear" w:color="auto" w:fill="D9D9D9"/>
            <w:vAlign w:val="center"/>
          </w:tcPr>
          <w:p w14:paraId="0F858D46" w14:textId="4D6846F8" w:rsidR="00306BF0" w:rsidRPr="00EF1E8A" w:rsidRDefault="00306BF0" w:rsidP="00306BF0">
            <w:pPr>
              <w:rPr>
                <w:noProof w:val="0"/>
                <w:sz w:val="20"/>
                <w:szCs w:val="20"/>
              </w:rPr>
            </w:pPr>
            <w:r>
              <w:rPr>
                <w:noProof w:val="0"/>
                <w:sz w:val="20"/>
                <w:szCs w:val="20"/>
              </w:rPr>
              <w:t>1.4</w:t>
            </w:r>
          </w:p>
        </w:tc>
        <w:tc>
          <w:tcPr>
            <w:tcW w:w="1490" w:type="dxa"/>
            <w:shd w:val="clear" w:color="auto" w:fill="D9D9D9"/>
            <w:vAlign w:val="center"/>
          </w:tcPr>
          <w:p w14:paraId="11898170" w14:textId="34777169" w:rsidR="00306BF0" w:rsidRPr="00EF1E8A" w:rsidRDefault="00306BF0" w:rsidP="00917A6F">
            <w:pPr>
              <w:rPr>
                <w:noProof w:val="0"/>
                <w:sz w:val="20"/>
                <w:szCs w:val="20"/>
              </w:rPr>
            </w:pPr>
            <w:r>
              <w:rPr>
                <w:noProof w:val="0"/>
                <w:sz w:val="20"/>
                <w:szCs w:val="20"/>
              </w:rPr>
              <w:t>12.11.2014</w:t>
            </w:r>
          </w:p>
        </w:tc>
        <w:tc>
          <w:tcPr>
            <w:tcW w:w="4180" w:type="dxa"/>
            <w:shd w:val="clear" w:color="auto" w:fill="D9D9D9"/>
            <w:vAlign w:val="center"/>
          </w:tcPr>
          <w:p w14:paraId="63375258" w14:textId="78198D93" w:rsidR="00306BF0" w:rsidRPr="00EF1E8A" w:rsidRDefault="00306BF0" w:rsidP="00917A6F">
            <w:pPr>
              <w:rPr>
                <w:noProof w:val="0"/>
                <w:sz w:val="20"/>
                <w:szCs w:val="20"/>
              </w:rPr>
            </w:pPr>
            <w:r>
              <w:rPr>
                <w:noProof w:val="0"/>
                <w:sz w:val="20"/>
                <w:szCs w:val="20"/>
              </w:rPr>
              <w:t>Überarbeitung gemäss Meeting mit</w:t>
            </w:r>
            <w:r w:rsidR="00CD28A4">
              <w:rPr>
                <w:noProof w:val="0"/>
                <w:sz w:val="20"/>
                <w:szCs w:val="20"/>
              </w:rPr>
              <w:t xml:space="preserve"> R. Gasenzer</w:t>
            </w:r>
          </w:p>
        </w:tc>
        <w:tc>
          <w:tcPr>
            <w:tcW w:w="2835" w:type="dxa"/>
            <w:shd w:val="clear" w:color="auto" w:fill="D9D9D9"/>
            <w:vAlign w:val="center"/>
          </w:tcPr>
          <w:p w14:paraId="5C5EDDB2" w14:textId="0F3EF43C" w:rsidR="00306BF0" w:rsidRPr="00EF1E8A" w:rsidRDefault="0064574F" w:rsidP="00917A6F">
            <w:pPr>
              <w:rPr>
                <w:noProof w:val="0"/>
                <w:sz w:val="20"/>
                <w:szCs w:val="20"/>
              </w:rPr>
            </w:pPr>
            <w:r w:rsidRPr="00EF1E8A">
              <w:rPr>
                <w:noProof w:val="0"/>
                <w:sz w:val="20"/>
                <w:szCs w:val="20"/>
              </w:rPr>
              <w:t>kasem5, schwf5, tschm23</w:t>
            </w:r>
          </w:p>
        </w:tc>
      </w:tr>
      <w:tr w:rsidR="00AC4386" w:rsidRPr="00EF1E8A" w14:paraId="6B3CB4BF" w14:textId="77777777" w:rsidTr="0064574F">
        <w:trPr>
          <w:trHeight w:hRule="exact" w:val="537"/>
        </w:trPr>
        <w:tc>
          <w:tcPr>
            <w:tcW w:w="1134" w:type="dxa"/>
            <w:shd w:val="clear" w:color="auto" w:fill="D9D9D9"/>
            <w:vAlign w:val="center"/>
          </w:tcPr>
          <w:p w14:paraId="241609DF" w14:textId="726A37A4" w:rsidR="00AC4386" w:rsidRDefault="00AC4386" w:rsidP="00306BF0">
            <w:pPr>
              <w:rPr>
                <w:noProof w:val="0"/>
                <w:sz w:val="20"/>
                <w:szCs w:val="20"/>
              </w:rPr>
            </w:pPr>
            <w:r>
              <w:rPr>
                <w:noProof w:val="0"/>
                <w:sz w:val="20"/>
                <w:szCs w:val="20"/>
              </w:rPr>
              <w:t>1.4.1</w:t>
            </w:r>
          </w:p>
        </w:tc>
        <w:tc>
          <w:tcPr>
            <w:tcW w:w="1490" w:type="dxa"/>
            <w:shd w:val="clear" w:color="auto" w:fill="D9D9D9"/>
            <w:vAlign w:val="center"/>
          </w:tcPr>
          <w:p w14:paraId="7C8586DA" w14:textId="6FE57839" w:rsidR="00AC4386" w:rsidRDefault="00AC4386" w:rsidP="00917A6F">
            <w:pPr>
              <w:rPr>
                <w:noProof w:val="0"/>
                <w:sz w:val="20"/>
                <w:szCs w:val="20"/>
              </w:rPr>
            </w:pPr>
            <w:r>
              <w:rPr>
                <w:noProof w:val="0"/>
                <w:sz w:val="20"/>
                <w:szCs w:val="20"/>
              </w:rPr>
              <w:t>20.11.2014</w:t>
            </w:r>
          </w:p>
        </w:tc>
        <w:tc>
          <w:tcPr>
            <w:tcW w:w="4180" w:type="dxa"/>
            <w:shd w:val="clear" w:color="auto" w:fill="D9D9D9"/>
            <w:vAlign w:val="center"/>
          </w:tcPr>
          <w:p w14:paraId="2993470B" w14:textId="29D8DA45" w:rsidR="00AC4386" w:rsidRDefault="00801DE6"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12192F6A" w14:textId="680FF1D1" w:rsidR="00AC4386" w:rsidRPr="00EF1E8A" w:rsidRDefault="00AC4386" w:rsidP="00917A6F">
            <w:pPr>
              <w:rPr>
                <w:noProof w:val="0"/>
                <w:sz w:val="20"/>
                <w:szCs w:val="20"/>
              </w:rPr>
            </w:pPr>
            <w:r w:rsidRPr="00EF1E8A">
              <w:rPr>
                <w:noProof w:val="0"/>
                <w:sz w:val="20"/>
                <w:szCs w:val="20"/>
              </w:rPr>
              <w:t>kasem5, schwf5, tschm23</w:t>
            </w:r>
          </w:p>
        </w:tc>
      </w:tr>
      <w:tr w:rsidR="00BC2318" w:rsidRPr="00EF1E8A" w14:paraId="01613765" w14:textId="77777777" w:rsidTr="0064574F">
        <w:trPr>
          <w:trHeight w:hRule="exact" w:val="537"/>
        </w:trPr>
        <w:tc>
          <w:tcPr>
            <w:tcW w:w="1134" w:type="dxa"/>
            <w:shd w:val="clear" w:color="auto" w:fill="D9D9D9"/>
            <w:vAlign w:val="center"/>
          </w:tcPr>
          <w:p w14:paraId="7F0E2AAD" w14:textId="4E27D77D" w:rsidR="00BC2318" w:rsidRDefault="00BC2318" w:rsidP="00801DE6">
            <w:pPr>
              <w:rPr>
                <w:noProof w:val="0"/>
                <w:sz w:val="20"/>
                <w:szCs w:val="20"/>
              </w:rPr>
            </w:pPr>
            <w:r>
              <w:rPr>
                <w:noProof w:val="0"/>
                <w:sz w:val="20"/>
                <w:szCs w:val="20"/>
              </w:rPr>
              <w:t>1.4.2</w:t>
            </w:r>
          </w:p>
        </w:tc>
        <w:tc>
          <w:tcPr>
            <w:tcW w:w="1490" w:type="dxa"/>
            <w:shd w:val="clear" w:color="auto" w:fill="D9D9D9"/>
            <w:vAlign w:val="center"/>
          </w:tcPr>
          <w:p w14:paraId="5D88381D" w14:textId="7AEAA81F" w:rsidR="00BC2318" w:rsidRDefault="00BC2318" w:rsidP="00917A6F">
            <w:pPr>
              <w:rPr>
                <w:noProof w:val="0"/>
                <w:sz w:val="20"/>
                <w:szCs w:val="20"/>
              </w:rPr>
            </w:pPr>
            <w:r>
              <w:rPr>
                <w:noProof w:val="0"/>
                <w:sz w:val="20"/>
                <w:szCs w:val="20"/>
              </w:rPr>
              <w:t>23.11.2014</w:t>
            </w:r>
          </w:p>
        </w:tc>
        <w:tc>
          <w:tcPr>
            <w:tcW w:w="4180" w:type="dxa"/>
            <w:shd w:val="clear" w:color="auto" w:fill="D9D9D9"/>
            <w:vAlign w:val="center"/>
          </w:tcPr>
          <w:p w14:paraId="4DDDA7BF" w14:textId="2B6B0FBD" w:rsidR="00BC2318" w:rsidRPr="00EF1E8A" w:rsidRDefault="00BC2318"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4B7923DA" w14:textId="19D5D781" w:rsidR="00BC2318" w:rsidRPr="00EF1E8A" w:rsidRDefault="00BC2318" w:rsidP="00917A6F">
            <w:pPr>
              <w:rPr>
                <w:noProof w:val="0"/>
                <w:sz w:val="20"/>
                <w:szCs w:val="20"/>
              </w:rPr>
            </w:pPr>
            <w:r w:rsidRPr="00EF1E8A">
              <w:rPr>
                <w:noProof w:val="0"/>
                <w:sz w:val="20"/>
                <w:szCs w:val="20"/>
              </w:rPr>
              <w:t>kasem5, schwf5, tschm23</w:t>
            </w:r>
          </w:p>
        </w:tc>
      </w:tr>
      <w:tr w:rsidR="007A2260" w:rsidRPr="00EF1E8A" w14:paraId="48EB16AB" w14:textId="77777777" w:rsidTr="0064574F">
        <w:trPr>
          <w:trHeight w:hRule="exact" w:val="537"/>
        </w:trPr>
        <w:tc>
          <w:tcPr>
            <w:tcW w:w="1134" w:type="dxa"/>
            <w:shd w:val="clear" w:color="auto" w:fill="D9D9D9"/>
            <w:vAlign w:val="center"/>
          </w:tcPr>
          <w:p w14:paraId="4D85F9E2" w14:textId="5846B25D" w:rsidR="007A2260" w:rsidRDefault="007A2260" w:rsidP="00801DE6">
            <w:pPr>
              <w:rPr>
                <w:noProof w:val="0"/>
                <w:sz w:val="20"/>
                <w:szCs w:val="20"/>
              </w:rPr>
            </w:pPr>
            <w:r>
              <w:rPr>
                <w:noProof w:val="0"/>
                <w:sz w:val="20"/>
                <w:szCs w:val="20"/>
              </w:rPr>
              <w:t>1.4.3</w:t>
            </w:r>
          </w:p>
        </w:tc>
        <w:tc>
          <w:tcPr>
            <w:tcW w:w="1490" w:type="dxa"/>
            <w:shd w:val="clear" w:color="auto" w:fill="D9D9D9"/>
            <w:vAlign w:val="center"/>
          </w:tcPr>
          <w:p w14:paraId="27D03F86" w14:textId="6B959191" w:rsidR="007A2260" w:rsidRDefault="007A2260" w:rsidP="00F541BF">
            <w:pPr>
              <w:rPr>
                <w:noProof w:val="0"/>
                <w:sz w:val="20"/>
                <w:szCs w:val="20"/>
              </w:rPr>
            </w:pPr>
            <w:r>
              <w:rPr>
                <w:noProof w:val="0"/>
                <w:sz w:val="20"/>
                <w:szCs w:val="20"/>
              </w:rPr>
              <w:t>2</w:t>
            </w:r>
            <w:r w:rsidR="00F541BF">
              <w:rPr>
                <w:noProof w:val="0"/>
                <w:sz w:val="20"/>
                <w:szCs w:val="20"/>
              </w:rPr>
              <w:t>4</w:t>
            </w:r>
            <w:r>
              <w:rPr>
                <w:noProof w:val="0"/>
                <w:sz w:val="20"/>
                <w:szCs w:val="20"/>
              </w:rPr>
              <w:t>.11.2014</w:t>
            </w:r>
          </w:p>
        </w:tc>
        <w:tc>
          <w:tcPr>
            <w:tcW w:w="4180" w:type="dxa"/>
            <w:shd w:val="clear" w:color="auto" w:fill="D9D9D9"/>
            <w:vAlign w:val="center"/>
          </w:tcPr>
          <w:p w14:paraId="7B21CB26" w14:textId="5E562C76" w:rsidR="007A2260" w:rsidRDefault="007A2260"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5A7B57FB" w14:textId="2AF49EC8" w:rsidR="007A2260" w:rsidRPr="00EF1E8A" w:rsidRDefault="007A2260" w:rsidP="00917A6F">
            <w:pPr>
              <w:rPr>
                <w:noProof w:val="0"/>
                <w:sz w:val="20"/>
                <w:szCs w:val="20"/>
              </w:rPr>
            </w:pPr>
            <w:r w:rsidRPr="00EF1E8A">
              <w:rPr>
                <w:noProof w:val="0"/>
                <w:sz w:val="20"/>
                <w:szCs w:val="20"/>
              </w:rPr>
              <w:t>kasem5, schwf5, tschm23</w:t>
            </w:r>
          </w:p>
        </w:tc>
      </w:tr>
      <w:tr w:rsidR="00D0491D" w:rsidRPr="00EF1E8A" w14:paraId="501908C8" w14:textId="77777777" w:rsidTr="0064574F">
        <w:trPr>
          <w:trHeight w:hRule="exact" w:val="537"/>
        </w:trPr>
        <w:tc>
          <w:tcPr>
            <w:tcW w:w="1134" w:type="dxa"/>
            <w:shd w:val="clear" w:color="auto" w:fill="D9D9D9"/>
            <w:vAlign w:val="center"/>
          </w:tcPr>
          <w:p w14:paraId="6C477F5D" w14:textId="671A07CB" w:rsidR="00D0491D" w:rsidRDefault="00D0491D" w:rsidP="00D0491D">
            <w:pPr>
              <w:rPr>
                <w:noProof w:val="0"/>
                <w:sz w:val="20"/>
                <w:szCs w:val="20"/>
              </w:rPr>
            </w:pPr>
            <w:r>
              <w:rPr>
                <w:noProof w:val="0"/>
                <w:sz w:val="20"/>
                <w:szCs w:val="20"/>
              </w:rPr>
              <w:t>1.4.4</w:t>
            </w:r>
          </w:p>
        </w:tc>
        <w:tc>
          <w:tcPr>
            <w:tcW w:w="1490" w:type="dxa"/>
            <w:shd w:val="clear" w:color="auto" w:fill="D9D9D9"/>
            <w:vAlign w:val="center"/>
          </w:tcPr>
          <w:p w14:paraId="0DEE11A4" w14:textId="12495424" w:rsidR="00D0491D" w:rsidRDefault="00D0491D" w:rsidP="00917A6F">
            <w:pPr>
              <w:rPr>
                <w:noProof w:val="0"/>
                <w:sz w:val="20"/>
                <w:szCs w:val="20"/>
              </w:rPr>
            </w:pPr>
            <w:r>
              <w:rPr>
                <w:noProof w:val="0"/>
                <w:sz w:val="20"/>
                <w:szCs w:val="20"/>
              </w:rPr>
              <w:t>25.11.2014</w:t>
            </w:r>
          </w:p>
        </w:tc>
        <w:tc>
          <w:tcPr>
            <w:tcW w:w="4180" w:type="dxa"/>
            <w:shd w:val="clear" w:color="auto" w:fill="D9D9D9"/>
            <w:vAlign w:val="center"/>
          </w:tcPr>
          <w:p w14:paraId="012787FD" w14:textId="222D9D9B" w:rsidR="00D0491D" w:rsidRDefault="00D0491D"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6498AC5B" w14:textId="4B040372" w:rsidR="00D0491D" w:rsidRPr="00EF1E8A" w:rsidRDefault="00D0491D" w:rsidP="00917A6F">
            <w:pPr>
              <w:rPr>
                <w:noProof w:val="0"/>
                <w:sz w:val="20"/>
                <w:szCs w:val="20"/>
              </w:rPr>
            </w:pPr>
            <w:r w:rsidRPr="00EF1E8A">
              <w:rPr>
                <w:noProof w:val="0"/>
                <w:sz w:val="20"/>
                <w:szCs w:val="20"/>
              </w:rPr>
              <w:t>kasem5, schwf5, tschm23</w:t>
            </w:r>
          </w:p>
        </w:tc>
      </w:tr>
      <w:tr w:rsidR="00C27D9A" w:rsidRPr="00EF1E8A" w14:paraId="67141349" w14:textId="77777777" w:rsidTr="0064574F">
        <w:trPr>
          <w:trHeight w:hRule="exact" w:val="537"/>
        </w:trPr>
        <w:tc>
          <w:tcPr>
            <w:tcW w:w="1134" w:type="dxa"/>
            <w:shd w:val="clear" w:color="auto" w:fill="D9D9D9"/>
            <w:vAlign w:val="center"/>
          </w:tcPr>
          <w:p w14:paraId="2E4DD37F" w14:textId="2C1D54D9" w:rsidR="00C27D9A" w:rsidRDefault="00C27D9A" w:rsidP="00D0491D">
            <w:pPr>
              <w:rPr>
                <w:noProof w:val="0"/>
                <w:sz w:val="20"/>
                <w:szCs w:val="20"/>
              </w:rPr>
            </w:pPr>
            <w:r>
              <w:rPr>
                <w:noProof w:val="0"/>
                <w:sz w:val="20"/>
                <w:szCs w:val="20"/>
              </w:rPr>
              <w:t>1.5</w:t>
            </w:r>
          </w:p>
        </w:tc>
        <w:tc>
          <w:tcPr>
            <w:tcW w:w="1490" w:type="dxa"/>
            <w:shd w:val="clear" w:color="auto" w:fill="D9D9D9"/>
            <w:vAlign w:val="center"/>
          </w:tcPr>
          <w:p w14:paraId="7AB78706" w14:textId="7C4CD747" w:rsidR="00C27D9A" w:rsidRDefault="00C27D9A" w:rsidP="00917A6F">
            <w:pPr>
              <w:rPr>
                <w:noProof w:val="0"/>
                <w:sz w:val="20"/>
                <w:szCs w:val="20"/>
              </w:rPr>
            </w:pPr>
            <w:r>
              <w:rPr>
                <w:noProof w:val="0"/>
                <w:sz w:val="20"/>
                <w:szCs w:val="20"/>
              </w:rPr>
              <w:t>11.12.2014</w:t>
            </w:r>
          </w:p>
        </w:tc>
        <w:tc>
          <w:tcPr>
            <w:tcW w:w="4180" w:type="dxa"/>
            <w:shd w:val="clear" w:color="auto" w:fill="D9D9D9"/>
            <w:vAlign w:val="center"/>
          </w:tcPr>
          <w:p w14:paraId="6DC3F3DA" w14:textId="2AEBC5D1" w:rsidR="00C27D9A" w:rsidRDefault="00C27D9A" w:rsidP="00917A6F">
            <w:pPr>
              <w:rPr>
                <w:noProof w:val="0"/>
                <w:sz w:val="20"/>
                <w:szCs w:val="20"/>
              </w:rPr>
            </w:pPr>
            <w:r>
              <w:rPr>
                <w:noProof w:val="0"/>
                <w:sz w:val="20"/>
                <w:szCs w:val="20"/>
              </w:rPr>
              <w:t>Satzschablone für Anforderungen  bearbeitet</w:t>
            </w:r>
          </w:p>
        </w:tc>
        <w:tc>
          <w:tcPr>
            <w:tcW w:w="2835" w:type="dxa"/>
            <w:shd w:val="clear" w:color="auto" w:fill="D9D9D9"/>
            <w:vAlign w:val="center"/>
          </w:tcPr>
          <w:p w14:paraId="116EEA02" w14:textId="20F49E2F" w:rsidR="00C27D9A" w:rsidRPr="00EF1E8A" w:rsidRDefault="00120E56" w:rsidP="00917A6F">
            <w:pPr>
              <w:rPr>
                <w:noProof w:val="0"/>
                <w:sz w:val="20"/>
                <w:szCs w:val="20"/>
              </w:rPr>
            </w:pPr>
            <w:r w:rsidRPr="00EF1E8A">
              <w:rPr>
                <w:noProof w:val="0"/>
                <w:sz w:val="20"/>
                <w:szCs w:val="20"/>
              </w:rPr>
              <w:t>kasem5, schwf5, tschm23</w:t>
            </w:r>
          </w:p>
        </w:tc>
      </w:tr>
      <w:tr w:rsidR="006E3D5C" w:rsidRPr="00EF1E8A" w14:paraId="5AE4AB35" w14:textId="77777777" w:rsidTr="00156240">
        <w:trPr>
          <w:trHeight w:hRule="exact" w:val="786"/>
        </w:trPr>
        <w:tc>
          <w:tcPr>
            <w:tcW w:w="1134" w:type="dxa"/>
            <w:shd w:val="clear" w:color="auto" w:fill="D9D9D9"/>
            <w:vAlign w:val="center"/>
          </w:tcPr>
          <w:p w14:paraId="5F26124D" w14:textId="1188E4B4" w:rsidR="006E3D5C" w:rsidRDefault="006E3D5C" w:rsidP="00D0491D">
            <w:pPr>
              <w:rPr>
                <w:noProof w:val="0"/>
                <w:sz w:val="20"/>
                <w:szCs w:val="20"/>
              </w:rPr>
            </w:pPr>
            <w:r>
              <w:rPr>
                <w:noProof w:val="0"/>
                <w:sz w:val="20"/>
                <w:szCs w:val="20"/>
              </w:rPr>
              <w:t>1.5.1</w:t>
            </w:r>
          </w:p>
        </w:tc>
        <w:tc>
          <w:tcPr>
            <w:tcW w:w="1490" w:type="dxa"/>
            <w:shd w:val="clear" w:color="auto" w:fill="D9D9D9"/>
            <w:vAlign w:val="center"/>
          </w:tcPr>
          <w:p w14:paraId="5298F1B5" w14:textId="4BBA75B4" w:rsidR="006E3D5C" w:rsidRDefault="006E3D5C" w:rsidP="00917A6F">
            <w:pPr>
              <w:rPr>
                <w:noProof w:val="0"/>
                <w:sz w:val="20"/>
                <w:szCs w:val="20"/>
              </w:rPr>
            </w:pPr>
            <w:r>
              <w:rPr>
                <w:noProof w:val="0"/>
                <w:sz w:val="20"/>
                <w:szCs w:val="20"/>
              </w:rPr>
              <w:t>13.12.2014</w:t>
            </w:r>
          </w:p>
        </w:tc>
        <w:tc>
          <w:tcPr>
            <w:tcW w:w="4180" w:type="dxa"/>
            <w:shd w:val="clear" w:color="auto" w:fill="D9D9D9"/>
            <w:vAlign w:val="center"/>
          </w:tcPr>
          <w:p w14:paraId="507D8F82" w14:textId="5A73CA0E" w:rsidR="006E3D5C" w:rsidRDefault="006E3D5C" w:rsidP="00917A6F">
            <w:pPr>
              <w:rPr>
                <w:noProof w:val="0"/>
                <w:sz w:val="20"/>
                <w:szCs w:val="20"/>
              </w:rPr>
            </w:pPr>
            <w:r>
              <w:rPr>
                <w:noProof w:val="0"/>
                <w:sz w:val="20"/>
                <w:szCs w:val="20"/>
              </w:rPr>
              <w:t>Satzschablone für Anforderungen  bearbeitet</w:t>
            </w:r>
            <w:r>
              <w:rPr>
                <w:noProof w:val="0"/>
                <w:sz w:val="20"/>
                <w:szCs w:val="20"/>
              </w:rPr>
              <w:t>, Satzstellung der Teilziele umformuliert</w:t>
            </w:r>
          </w:p>
        </w:tc>
        <w:tc>
          <w:tcPr>
            <w:tcW w:w="2835" w:type="dxa"/>
            <w:shd w:val="clear" w:color="auto" w:fill="D9D9D9"/>
            <w:vAlign w:val="center"/>
          </w:tcPr>
          <w:p w14:paraId="1C8371E0" w14:textId="77777777" w:rsidR="006E3D5C" w:rsidRDefault="006E3D5C" w:rsidP="00917A6F">
            <w:pPr>
              <w:rPr>
                <w:noProof w:val="0"/>
                <w:sz w:val="20"/>
                <w:szCs w:val="20"/>
              </w:rPr>
            </w:pPr>
            <w:r w:rsidRPr="00EF1E8A">
              <w:rPr>
                <w:noProof w:val="0"/>
                <w:sz w:val="20"/>
                <w:szCs w:val="20"/>
              </w:rPr>
              <w:t>kasem5, schwf5, tschm23</w:t>
            </w:r>
          </w:p>
          <w:p w14:paraId="7BF7577F" w14:textId="6AE47BF1" w:rsidR="00156240" w:rsidRPr="00EF1E8A" w:rsidRDefault="00156240" w:rsidP="00917A6F">
            <w:pPr>
              <w:rPr>
                <w:noProof w:val="0"/>
                <w:sz w:val="20"/>
                <w:szCs w:val="20"/>
              </w:rPr>
            </w:pPr>
          </w:p>
        </w:tc>
      </w:tr>
      <w:tr w:rsidR="00B812B3" w:rsidRPr="00EF1E8A" w14:paraId="2ED046DC" w14:textId="77777777" w:rsidTr="00156240">
        <w:trPr>
          <w:trHeight w:hRule="exact" w:val="786"/>
        </w:trPr>
        <w:tc>
          <w:tcPr>
            <w:tcW w:w="1134" w:type="dxa"/>
            <w:shd w:val="clear" w:color="auto" w:fill="D9D9D9"/>
            <w:vAlign w:val="center"/>
          </w:tcPr>
          <w:p w14:paraId="073B3666" w14:textId="77777777" w:rsidR="00B812B3" w:rsidRDefault="00B812B3" w:rsidP="00D0491D">
            <w:pPr>
              <w:rPr>
                <w:noProof w:val="0"/>
                <w:sz w:val="20"/>
                <w:szCs w:val="20"/>
              </w:rPr>
            </w:pPr>
          </w:p>
          <w:p w14:paraId="05A29DAE" w14:textId="77777777" w:rsidR="00B812B3" w:rsidRDefault="00B812B3" w:rsidP="00D0491D">
            <w:pPr>
              <w:rPr>
                <w:noProof w:val="0"/>
                <w:sz w:val="20"/>
                <w:szCs w:val="20"/>
              </w:rPr>
            </w:pPr>
          </w:p>
          <w:p w14:paraId="4A87DFA5" w14:textId="77777777" w:rsidR="00B812B3" w:rsidRDefault="00B812B3" w:rsidP="00D0491D">
            <w:pPr>
              <w:rPr>
                <w:noProof w:val="0"/>
                <w:sz w:val="20"/>
                <w:szCs w:val="20"/>
              </w:rPr>
            </w:pPr>
          </w:p>
          <w:p w14:paraId="599BA910" w14:textId="77777777" w:rsidR="00B812B3" w:rsidRDefault="00B812B3" w:rsidP="00D0491D">
            <w:pPr>
              <w:rPr>
                <w:noProof w:val="0"/>
                <w:sz w:val="20"/>
                <w:szCs w:val="20"/>
              </w:rPr>
            </w:pPr>
          </w:p>
          <w:p w14:paraId="7ED8DC5C" w14:textId="77777777" w:rsidR="00B812B3" w:rsidRDefault="00B812B3" w:rsidP="00D0491D">
            <w:pPr>
              <w:rPr>
                <w:noProof w:val="0"/>
                <w:sz w:val="20"/>
                <w:szCs w:val="20"/>
              </w:rPr>
            </w:pPr>
            <w:bookmarkStart w:id="0" w:name="_GoBack"/>
            <w:bookmarkEnd w:id="0"/>
          </w:p>
        </w:tc>
        <w:tc>
          <w:tcPr>
            <w:tcW w:w="1490" w:type="dxa"/>
            <w:shd w:val="clear" w:color="auto" w:fill="D9D9D9"/>
            <w:vAlign w:val="center"/>
          </w:tcPr>
          <w:p w14:paraId="608AA391" w14:textId="77777777" w:rsidR="00B812B3" w:rsidRDefault="00B812B3" w:rsidP="00917A6F">
            <w:pPr>
              <w:rPr>
                <w:noProof w:val="0"/>
                <w:sz w:val="20"/>
                <w:szCs w:val="20"/>
              </w:rPr>
            </w:pPr>
          </w:p>
        </w:tc>
        <w:tc>
          <w:tcPr>
            <w:tcW w:w="4180" w:type="dxa"/>
            <w:shd w:val="clear" w:color="auto" w:fill="D9D9D9"/>
            <w:vAlign w:val="center"/>
          </w:tcPr>
          <w:p w14:paraId="41B1CBF7" w14:textId="77777777" w:rsidR="00B812B3" w:rsidRDefault="00B812B3" w:rsidP="00917A6F">
            <w:pPr>
              <w:rPr>
                <w:noProof w:val="0"/>
                <w:sz w:val="20"/>
                <w:szCs w:val="20"/>
              </w:rPr>
            </w:pPr>
          </w:p>
        </w:tc>
        <w:tc>
          <w:tcPr>
            <w:tcW w:w="2835" w:type="dxa"/>
            <w:shd w:val="clear" w:color="auto" w:fill="D9D9D9"/>
            <w:vAlign w:val="center"/>
          </w:tcPr>
          <w:p w14:paraId="5CEA97D9" w14:textId="77777777" w:rsidR="00B812B3" w:rsidRPr="00EF1E8A" w:rsidRDefault="00B812B3" w:rsidP="00917A6F">
            <w:pPr>
              <w:rPr>
                <w:noProof w:val="0"/>
                <w:sz w:val="20"/>
                <w:szCs w:val="20"/>
              </w:rPr>
            </w:pPr>
          </w:p>
        </w:tc>
      </w:tr>
    </w:tbl>
    <w:sdt>
      <w:sdtPr>
        <w:rPr>
          <w:rFonts w:ascii="Arial" w:eastAsia="Times New Roman" w:hAnsi="Arial" w:cs="Times New Roman"/>
          <w:b w:val="0"/>
          <w:bCs w:val="0"/>
          <w:noProof/>
          <w:color w:val="auto"/>
          <w:sz w:val="22"/>
          <w:szCs w:val="22"/>
          <w:lang w:val="de-CH" w:eastAsia="de-CH"/>
        </w:rPr>
        <w:id w:val="786708645"/>
        <w:docPartObj>
          <w:docPartGallery w:val="Table of Contents"/>
          <w:docPartUnique/>
        </w:docPartObj>
      </w:sdtPr>
      <w:sdtContent>
        <w:p w14:paraId="351E39CE" w14:textId="77777777" w:rsidR="00156240" w:rsidRDefault="00156240">
          <w:pPr>
            <w:pStyle w:val="TOCHeading"/>
            <w:rPr>
              <w:rFonts w:ascii="Arial" w:eastAsia="Times New Roman" w:hAnsi="Arial" w:cs="Times New Roman"/>
              <w:b w:val="0"/>
              <w:bCs w:val="0"/>
              <w:noProof/>
              <w:color w:val="auto"/>
              <w:sz w:val="22"/>
              <w:szCs w:val="22"/>
              <w:lang w:val="de-CH" w:eastAsia="de-CH"/>
            </w:rPr>
          </w:pPr>
        </w:p>
        <w:p w14:paraId="01650BD4" w14:textId="77777777" w:rsidR="00156240" w:rsidRDefault="00156240">
          <w:r>
            <w:rPr>
              <w:b/>
              <w:bCs/>
            </w:rPr>
            <w:br w:type="page"/>
          </w:r>
        </w:p>
        <w:p w14:paraId="3B8349F8" w14:textId="639C61E9" w:rsidR="00BB1082" w:rsidRPr="00EF1E8A" w:rsidRDefault="00BB1082">
          <w:pPr>
            <w:pStyle w:val="TOCHeading"/>
            <w:rPr>
              <w:lang w:val="de-CH"/>
            </w:rPr>
          </w:pPr>
          <w:r w:rsidRPr="00EF1E8A">
            <w:rPr>
              <w:lang w:val="de-CH"/>
            </w:rPr>
            <w:lastRenderedPageBreak/>
            <w:t>Table of Contents</w:t>
          </w:r>
        </w:p>
        <w:p w14:paraId="569B1BF7" w14:textId="77777777" w:rsidR="00156240" w:rsidRDefault="00BB1082">
          <w:pPr>
            <w:pStyle w:val="TOC1"/>
            <w:tabs>
              <w:tab w:val="left" w:pos="480"/>
            </w:tabs>
            <w:rPr>
              <w:rFonts w:asciiTheme="minorHAnsi" w:eastAsiaTheme="minorEastAsia" w:hAnsiTheme="minorHAnsi" w:cstheme="minorBidi"/>
              <w:b w:val="0"/>
              <w:bCs w:val="0"/>
            </w:rPr>
          </w:pPr>
          <w:r w:rsidRPr="00EF1E8A">
            <w:rPr>
              <w:noProof w:val="0"/>
            </w:rPr>
            <w:fldChar w:fldCharType="begin"/>
          </w:r>
          <w:r w:rsidRPr="00EF1E8A">
            <w:rPr>
              <w:noProof w:val="0"/>
            </w:rPr>
            <w:instrText xml:space="preserve"> TOC \o "1-3" \h \z \u </w:instrText>
          </w:r>
          <w:r w:rsidRPr="00EF1E8A">
            <w:rPr>
              <w:noProof w:val="0"/>
            </w:rPr>
            <w:fldChar w:fldCharType="separate"/>
          </w:r>
          <w:hyperlink w:anchor="_Toc406227494" w:history="1">
            <w:r w:rsidR="00156240" w:rsidRPr="00D957D3">
              <w:rPr>
                <w:rStyle w:val="Hyperlink"/>
              </w:rPr>
              <w:t>1</w:t>
            </w:r>
            <w:r w:rsidR="00156240">
              <w:rPr>
                <w:rFonts w:asciiTheme="minorHAnsi" w:eastAsiaTheme="minorEastAsia" w:hAnsiTheme="minorHAnsi" w:cstheme="minorBidi"/>
                <w:b w:val="0"/>
                <w:bCs w:val="0"/>
              </w:rPr>
              <w:tab/>
            </w:r>
            <w:r w:rsidR="00156240" w:rsidRPr="00D957D3">
              <w:rPr>
                <w:rStyle w:val="Hyperlink"/>
              </w:rPr>
              <w:t>Einleitung</w:t>
            </w:r>
            <w:r w:rsidR="00156240">
              <w:rPr>
                <w:webHidden/>
              </w:rPr>
              <w:tab/>
            </w:r>
            <w:r w:rsidR="00156240">
              <w:rPr>
                <w:webHidden/>
              </w:rPr>
              <w:fldChar w:fldCharType="begin"/>
            </w:r>
            <w:r w:rsidR="00156240">
              <w:rPr>
                <w:webHidden/>
              </w:rPr>
              <w:instrText xml:space="preserve"> PAGEREF _Toc406227494 \h </w:instrText>
            </w:r>
            <w:r w:rsidR="00156240">
              <w:rPr>
                <w:webHidden/>
              </w:rPr>
            </w:r>
            <w:r w:rsidR="00156240">
              <w:rPr>
                <w:webHidden/>
              </w:rPr>
              <w:fldChar w:fldCharType="separate"/>
            </w:r>
            <w:r w:rsidR="00156240">
              <w:rPr>
                <w:webHidden/>
              </w:rPr>
              <w:t>5</w:t>
            </w:r>
            <w:r w:rsidR="00156240">
              <w:rPr>
                <w:webHidden/>
              </w:rPr>
              <w:fldChar w:fldCharType="end"/>
            </w:r>
          </w:hyperlink>
        </w:p>
        <w:p w14:paraId="178CA9E0" w14:textId="77777777" w:rsidR="00156240" w:rsidRDefault="00156240">
          <w:pPr>
            <w:pStyle w:val="TOC2"/>
            <w:tabs>
              <w:tab w:val="left" w:pos="960"/>
            </w:tabs>
            <w:rPr>
              <w:rFonts w:asciiTheme="minorHAnsi" w:eastAsiaTheme="minorEastAsia" w:hAnsiTheme="minorHAnsi" w:cstheme="minorBidi"/>
            </w:rPr>
          </w:pPr>
          <w:hyperlink w:anchor="_Toc406227495" w:history="1">
            <w:r w:rsidRPr="00D957D3">
              <w:rPr>
                <w:rStyle w:val="Hyperlink"/>
              </w:rPr>
              <w:t>1.1</w:t>
            </w:r>
            <w:r>
              <w:rPr>
                <w:rFonts w:asciiTheme="minorHAnsi" w:eastAsiaTheme="minorEastAsia" w:hAnsiTheme="minorHAnsi" w:cstheme="minorBidi"/>
              </w:rPr>
              <w:tab/>
            </w:r>
            <w:r w:rsidRPr="00D957D3">
              <w:rPr>
                <w:rStyle w:val="Hyperlink"/>
              </w:rPr>
              <w:t>Ziel des Dokuments</w:t>
            </w:r>
            <w:r>
              <w:rPr>
                <w:webHidden/>
              </w:rPr>
              <w:tab/>
            </w:r>
            <w:r>
              <w:rPr>
                <w:webHidden/>
              </w:rPr>
              <w:fldChar w:fldCharType="begin"/>
            </w:r>
            <w:r>
              <w:rPr>
                <w:webHidden/>
              </w:rPr>
              <w:instrText xml:space="preserve"> PAGEREF _Toc406227495 \h </w:instrText>
            </w:r>
            <w:r>
              <w:rPr>
                <w:webHidden/>
              </w:rPr>
            </w:r>
            <w:r>
              <w:rPr>
                <w:webHidden/>
              </w:rPr>
              <w:fldChar w:fldCharType="separate"/>
            </w:r>
            <w:r>
              <w:rPr>
                <w:webHidden/>
              </w:rPr>
              <w:t>5</w:t>
            </w:r>
            <w:r>
              <w:rPr>
                <w:webHidden/>
              </w:rPr>
              <w:fldChar w:fldCharType="end"/>
            </w:r>
          </w:hyperlink>
        </w:p>
        <w:p w14:paraId="0A5DB35F" w14:textId="77777777" w:rsidR="00156240" w:rsidRDefault="00156240">
          <w:pPr>
            <w:pStyle w:val="TOC2"/>
            <w:tabs>
              <w:tab w:val="left" w:pos="960"/>
            </w:tabs>
            <w:rPr>
              <w:rFonts w:asciiTheme="minorHAnsi" w:eastAsiaTheme="minorEastAsia" w:hAnsiTheme="minorHAnsi" w:cstheme="minorBidi"/>
            </w:rPr>
          </w:pPr>
          <w:hyperlink w:anchor="_Toc406227496" w:history="1">
            <w:r w:rsidRPr="00D957D3">
              <w:rPr>
                <w:rStyle w:val="Hyperlink"/>
              </w:rPr>
              <w:t>1.2</w:t>
            </w:r>
            <w:r>
              <w:rPr>
                <w:rFonts w:asciiTheme="minorHAnsi" w:eastAsiaTheme="minorEastAsia" w:hAnsiTheme="minorHAnsi" w:cstheme="minorBidi"/>
              </w:rPr>
              <w:tab/>
            </w:r>
            <w:r w:rsidRPr="00D957D3">
              <w:rPr>
                <w:rStyle w:val="Hyperlink"/>
              </w:rPr>
              <w:t>Leserkreis des Dokuments</w:t>
            </w:r>
            <w:r>
              <w:rPr>
                <w:webHidden/>
              </w:rPr>
              <w:tab/>
            </w:r>
            <w:r>
              <w:rPr>
                <w:webHidden/>
              </w:rPr>
              <w:fldChar w:fldCharType="begin"/>
            </w:r>
            <w:r>
              <w:rPr>
                <w:webHidden/>
              </w:rPr>
              <w:instrText xml:space="preserve"> PAGEREF _Toc406227496 \h </w:instrText>
            </w:r>
            <w:r>
              <w:rPr>
                <w:webHidden/>
              </w:rPr>
            </w:r>
            <w:r>
              <w:rPr>
                <w:webHidden/>
              </w:rPr>
              <w:fldChar w:fldCharType="separate"/>
            </w:r>
            <w:r>
              <w:rPr>
                <w:webHidden/>
              </w:rPr>
              <w:t>5</w:t>
            </w:r>
            <w:r>
              <w:rPr>
                <w:webHidden/>
              </w:rPr>
              <w:fldChar w:fldCharType="end"/>
            </w:r>
          </w:hyperlink>
        </w:p>
        <w:p w14:paraId="47B6F171" w14:textId="77777777" w:rsidR="00156240" w:rsidRDefault="00156240">
          <w:pPr>
            <w:pStyle w:val="TOC1"/>
            <w:tabs>
              <w:tab w:val="left" w:pos="480"/>
            </w:tabs>
            <w:rPr>
              <w:rFonts w:asciiTheme="minorHAnsi" w:eastAsiaTheme="minorEastAsia" w:hAnsiTheme="minorHAnsi" w:cstheme="minorBidi"/>
              <w:b w:val="0"/>
              <w:bCs w:val="0"/>
            </w:rPr>
          </w:pPr>
          <w:hyperlink w:anchor="_Toc406227497" w:history="1">
            <w:r w:rsidRPr="00D957D3">
              <w:rPr>
                <w:rStyle w:val="Hyperlink"/>
              </w:rPr>
              <w:t>2</w:t>
            </w:r>
            <w:r>
              <w:rPr>
                <w:rFonts w:asciiTheme="minorHAnsi" w:eastAsiaTheme="minorEastAsia" w:hAnsiTheme="minorHAnsi" w:cstheme="minorBidi"/>
                <w:b w:val="0"/>
                <w:bCs w:val="0"/>
              </w:rPr>
              <w:tab/>
            </w:r>
            <w:r w:rsidRPr="00D957D3">
              <w:rPr>
                <w:rStyle w:val="Hyperlink"/>
              </w:rPr>
              <w:t>Projektbeschrieb</w:t>
            </w:r>
            <w:r>
              <w:rPr>
                <w:webHidden/>
              </w:rPr>
              <w:tab/>
            </w:r>
            <w:r>
              <w:rPr>
                <w:webHidden/>
              </w:rPr>
              <w:fldChar w:fldCharType="begin"/>
            </w:r>
            <w:r>
              <w:rPr>
                <w:webHidden/>
              </w:rPr>
              <w:instrText xml:space="preserve"> PAGEREF _Toc406227497 \h </w:instrText>
            </w:r>
            <w:r>
              <w:rPr>
                <w:webHidden/>
              </w:rPr>
            </w:r>
            <w:r>
              <w:rPr>
                <w:webHidden/>
              </w:rPr>
              <w:fldChar w:fldCharType="separate"/>
            </w:r>
            <w:r>
              <w:rPr>
                <w:webHidden/>
              </w:rPr>
              <w:t>5</w:t>
            </w:r>
            <w:r>
              <w:rPr>
                <w:webHidden/>
              </w:rPr>
              <w:fldChar w:fldCharType="end"/>
            </w:r>
          </w:hyperlink>
        </w:p>
        <w:p w14:paraId="50596327" w14:textId="77777777" w:rsidR="00156240" w:rsidRDefault="00156240">
          <w:pPr>
            <w:pStyle w:val="TOC2"/>
            <w:tabs>
              <w:tab w:val="left" w:pos="960"/>
            </w:tabs>
            <w:rPr>
              <w:rFonts w:asciiTheme="minorHAnsi" w:eastAsiaTheme="minorEastAsia" w:hAnsiTheme="minorHAnsi" w:cstheme="minorBidi"/>
            </w:rPr>
          </w:pPr>
          <w:hyperlink w:anchor="_Toc406227498" w:history="1">
            <w:r w:rsidRPr="00D957D3">
              <w:rPr>
                <w:rStyle w:val="Hyperlink"/>
              </w:rPr>
              <w:t>2.1</w:t>
            </w:r>
            <w:r>
              <w:rPr>
                <w:rFonts w:asciiTheme="minorHAnsi" w:eastAsiaTheme="minorEastAsia" w:hAnsiTheme="minorHAnsi" w:cstheme="minorBidi"/>
              </w:rPr>
              <w:tab/>
            </w:r>
            <w:r w:rsidRPr="00D957D3">
              <w:rPr>
                <w:rStyle w:val="Hyperlink"/>
              </w:rPr>
              <w:t>Stakeholderliste</w:t>
            </w:r>
            <w:r>
              <w:rPr>
                <w:webHidden/>
              </w:rPr>
              <w:tab/>
            </w:r>
            <w:r>
              <w:rPr>
                <w:webHidden/>
              </w:rPr>
              <w:fldChar w:fldCharType="begin"/>
            </w:r>
            <w:r>
              <w:rPr>
                <w:webHidden/>
              </w:rPr>
              <w:instrText xml:space="preserve"> PAGEREF _Toc406227498 \h </w:instrText>
            </w:r>
            <w:r>
              <w:rPr>
                <w:webHidden/>
              </w:rPr>
            </w:r>
            <w:r>
              <w:rPr>
                <w:webHidden/>
              </w:rPr>
              <w:fldChar w:fldCharType="separate"/>
            </w:r>
            <w:r>
              <w:rPr>
                <w:webHidden/>
              </w:rPr>
              <w:t>6</w:t>
            </w:r>
            <w:r>
              <w:rPr>
                <w:webHidden/>
              </w:rPr>
              <w:fldChar w:fldCharType="end"/>
            </w:r>
          </w:hyperlink>
        </w:p>
        <w:p w14:paraId="103DA69D" w14:textId="77777777" w:rsidR="00156240" w:rsidRDefault="00156240">
          <w:pPr>
            <w:pStyle w:val="TOC2"/>
            <w:tabs>
              <w:tab w:val="left" w:pos="960"/>
            </w:tabs>
            <w:rPr>
              <w:rFonts w:asciiTheme="minorHAnsi" w:eastAsiaTheme="minorEastAsia" w:hAnsiTheme="minorHAnsi" w:cstheme="minorBidi"/>
            </w:rPr>
          </w:pPr>
          <w:hyperlink w:anchor="_Toc406227499" w:history="1">
            <w:r w:rsidRPr="00D957D3">
              <w:rPr>
                <w:rStyle w:val="Hyperlink"/>
              </w:rPr>
              <w:t>2.2</w:t>
            </w:r>
            <w:r>
              <w:rPr>
                <w:rFonts w:asciiTheme="minorHAnsi" w:eastAsiaTheme="minorEastAsia" w:hAnsiTheme="minorHAnsi" w:cstheme="minorBidi"/>
              </w:rPr>
              <w:tab/>
            </w:r>
            <w:r w:rsidRPr="00D957D3">
              <w:rPr>
                <w:rStyle w:val="Hyperlink"/>
              </w:rPr>
              <w:t>Nutzer- und Zielgruppen</w:t>
            </w:r>
            <w:r>
              <w:rPr>
                <w:webHidden/>
              </w:rPr>
              <w:tab/>
            </w:r>
            <w:r>
              <w:rPr>
                <w:webHidden/>
              </w:rPr>
              <w:fldChar w:fldCharType="begin"/>
            </w:r>
            <w:r>
              <w:rPr>
                <w:webHidden/>
              </w:rPr>
              <w:instrText xml:space="preserve"> PAGEREF _Toc406227499 \h </w:instrText>
            </w:r>
            <w:r>
              <w:rPr>
                <w:webHidden/>
              </w:rPr>
            </w:r>
            <w:r>
              <w:rPr>
                <w:webHidden/>
              </w:rPr>
              <w:fldChar w:fldCharType="separate"/>
            </w:r>
            <w:r>
              <w:rPr>
                <w:webHidden/>
              </w:rPr>
              <w:t>6</w:t>
            </w:r>
            <w:r>
              <w:rPr>
                <w:webHidden/>
              </w:rPr>
              <w:fldChar w:fldCharType="end"/>
            </w:r>
          </w:hyperlink>
        </w:p>
        <w:p w14:paraId="282D878A" w14:textId="77777777" w:rsidR="00156240" w:rsidRDefault="00156240">
          <w:pPr>
            <w:pStyle w:val="TOC2"/>
            <w:tabs>
              <w:tab w:val="left" w:pos="960"/>
            </w:tabs>
            <w:rPr>
              <w:rFonts w:asciiTheme="minorHAnsi" w:eastAsiaTheme="minorEastAsia" w:hAnsiTheme="minorHAnsi" w:cstheme="minorBidi"/>
            </w:rPr>
          </w:pPr>
          <w:hyperlink w:anchor="_Toc406227500" w:history="1">
            <w:r w:rsidRPr="00D957D3">
              <w:rPr>
                <w:rStyle w:val="Hyperlink"/>
              </w:rPr>
              <w:t>2.3</w:t>
            </w:r>
            <w:r>
              <w:rPr>
                <w:rFonts w:asciiTheme="minorHAnsi" w:eastAsiaTheme="minorEastAsia" w:hAnsiTheme="minorHAnsi" w:cstheme="minorBidi"/>
              </w:rPr>
              <w:tab/>
            </w:r>
            <w:r w:rsidRPr="00D957D3">
              <w:rPr>
                <w:rStyle w:val="Hyperlink"/>
              </w:rPr>
              <w:t>Projektmethode</w:t>
            </w:r>
            <w:r>
              <w:rPr>
                <w:webHidden/>
              </w:rPr>
              <w:tab/>
            </w:r>
            <w:r>
              <w:rPr>
                <w:webHidden/>
              </w:rPr>
              <w:fldChar w:fldCharType="begin"/>
            </w:r>
            <w:r>
              <w:rPr>
                <w:webHidden/>
              </w:rPr>
              <w:instrText xml:space="preserve"> PAGEREF _Toc406227500 \h </w:instrText>
            </w:r>
            <w:r>
              <w:rPr>
                <w:webHidden/>
              </w:rPr>
            </w:r>
            <w:r>
              <w:rPr>
                <w:webHidden/>
              </w:rPr>
              <w:fldChar w:fldCharType="separate"/>
            </w:r>
            <w:r>
              <w:rPr>
                <w:webHidden/>
              </w:rPr>
              <w:t>6</w:t>
            </w:r>
            <w:r>
              <w:rPr>
                <w:webHidden/>
              </w:rPr>
              <w:fldChar w:fldCharType="end"/>
            </w:r>
          </w:hyperlink>
        </w:p>
        <w:p w14:paraId="75B57CF1" w14:textId="77777777" w:rsidR="00156240" w:rsidRDefault="00156240">
          <w:pPr>
            <w:pStyle w:val="TOC2"/>
            <w:tabs>
              <w:tab w:val="left" w:pos="960"/>
            </w:tabs>
            <w:rPr>
              <w:rFonts w:asciiTheme="minorHAnsi" w:eastAsiaTheme="minorEastAsia" w:hAnsiTheme="minorHAnsi" w:cstheme="minorBidi"/>
            </w:rPr>
          </w:pPr>
          <w:hyperlink w:anchor="_Toc406227501" w:history="1">
            <w:r w:rsidRPr="00D957D3">
              <w:rPr>
                <w:rStyle w:val="Hyperlink"/>
              </w:rPr>
              <w:t>2.4</w:t>
            </w:r>
            <w:r>
              <w:rPr>
                <w:rFonts w:asciiTheme="minorHAnsi" w:eastAsiaTheme="minorEastAsia" w:hAnsiTheme="minorHAnsi" w:cstheme="minorBidi"/>
              </w:rPr>
              <w:tab/>
            </w:r>
            <w:r w:rsidRPr="00D957D3">
              <w:rPr>
                <w:rStyle w:val="Hyperlink"/>
              </w:rPr>
              <w:t>Technische Ressourcen</w:t>
            </w:r>
            <w:r>
              <w:rPr>
                <w:webHidden/>
              </w:rPr>
              <w:tab/>
            </w:r>
            <w:r>
              <w:rPr>
                <w:webHidden/>
              </w:rPr>
              <w:fldChar w:fldCharType="begin"/>
            </w:r>
            <w:r>
              <w:rPr>
                <w:webHidden/>
              </w:rPr>
              <w:instrText xml:space="preserve"> PAGEREF _Toc406227501 \h </w:instrText>
            </w:r>
            <w:r>
              <w:rPr>
                <w:webHidden/>
              </w:rPr>
            </w:r>
            <w:r>
              <w:rPr>
                <w:webHidden/>
              </w:rPr>
              <w:fldChar w:fldCharType="separate"/>
            </w:r>
            <w:r>
              <w:rPr>
                <w:webHidden/>
              </w:rPr>
              <w:t>6</w:t>
            </w:r>
            <w:r>
              <w:rPr>
                <w:webHidden/>
              </w:rPr>
              <w:fldChar w:fldCharType="end"/>
            </w:r>
          </w:hyperlink>
        </w:p>
        <w:p w14:paraId="4E871226" w14:textId="77777777" w:rsidR="00156240" w:rsidRDefault="00156240">
          <w:pPr>
            <w:pStyle w:val="TOC2"/>
            <w:tabs>
              <w:tab w:val="left" w:pos="960"/>
            </w:tabs>
            <w:rPr>
              <w:rFonts w:asciiTheme="minorHAnsi" w:eastAsiaTheme="minorEastAsia" w:hAnsiTheme="minorHAnsi" w:cstheme="minorBidi"/>
            </w:rPr>
          </w:pPr>
          <w:hyperlink w:anchor="_Toc406227502" w:history="1">
            <w:r w:rsidRPr="00D957D3">
              <w:rPr>
                <w:rStyle w:val="Hyperlink"/>
              </w:rPr>
              <w:t>2.5</w:t>
            </w:r>
            <w:r>
              <w:rPr>
                <w:rFonts w:asciiTheme="minorHAnsi" w:eastAsiaTheme="minorEastAsia" w:hAnsiTheme="minorHAnsi" w:cstheme="minorBidi"/>
              </w:rPr>
              <w:tab/>
            </w:r>
            <w:r w:rsidRPr="00D957D3">
              <w:rPr>
                <w:rStyle w:val="Hyperlink"/>
              </w:rPr>
              <w:t>Dokumente</w:t>
            </w:r>
            <w:r>
              <w:rPr>
                <w:webHidden/>
              </w:rPr>
              <w:tab/>
            </w:r>
            <w:r>
              <w:rPr>
                <w:webHidden/>
              </w:rPr>
              <w:fldChar w:fldCharType="begin"/>
            </w:r>
            <w:r>
              <w:rPr>
                <w:webHidden/>
              </w:rPr>
              <w:instrText xml:space="preserve"> PAGEREF _Toc406227502 \h </w:instrText>
            </w:r>
            <w:r>
              <w:rPr>
                <w:webHidden/>
              </w:rPr>
            </w:r>
            <w:r>
              <w:rPr>
                <w:webHidden/>
              </w:rPr>
              <w:fldChar w:fldCharType="separate"/>
            </w:r>
            <w:r>
              <w:rPr>
                <w:webHidden/>
              </w:rPr>
              <w:t>6</w:t>
            </w:r>
            <w:r>
              <w:rPr>
                <w:webHidden/>
              </w:rPr>
              <w:fldChar w:fldCharType="end"/>
            </w:r>
          </w:hyperlink>
        </w:p>
        <w:p w14:paraId="2ED02B86" w14:textId="77777777" w:rsidR="00156240" w:rsidRDefault="00156240">
          <w:pPr>
            <w:pStyle w:val="TOC1"/>
            <w:tabs>
              <w:tab w:val="left" w:pos="480"/>
            </w:tabs>
            <w:rPr>
              <w:rFonts w:asciiTheme="minorHAnsi" w:eastAsiaTheme="minorEastAsia" w:hAnsiTheme="minorHAnsi" w:cstheme="minorBidi"/>
              <w:b w:val="0"/>
              <w:bCs w:val="0"/>
            </w:rPr>
          </w:pPr>
          <w:hyperlink w:anchor="_Toc406227503" w:history="1">
            <w:r w:rsidRPr="00D957D3">
              <w:rPr>
                <w:rStyle w:val="Hyperlink"/>
              </w:rPr>
              <w:t>3</w:t>
            </w:r>
            <w:r>
              <w:rPr>
                <w:rFonts w:asciiTheme="minorHAnsi" w:eastAsiaTheme="minorEastAsia" w:hAnsiTheme="minorHAnsi" w:cstheme="minorBidi"/>
                <w:b w:val="0"/>
                <w:bCs w:val="0"/>
              </w:rPr>
              <w:tab/>
            </w:r>
            <w:r w:rsidRPr="00D957D3">
              <w:rPr>
                <w:rStyle w:val="Hyperlink"/>
              </w:rPr>
              <w:t>Projektziele</w:t>
            </w:r>
            <w:r>
              <w:rPr>
                <w:webHidden/>
              </w:rPr>
              <w:tab/>
            </w:r>
            <w:r>
              <w:rPr>
                <w:webHidden/>
              </w:rPr>
              <w:fldChar w:fldCharType="begin"/>
            </w:r>
            <w:r>
              <w:rPr>
                <w:webHidden/>
              </w:rPr>
              <w:instrText xml:space="preserve"> PAGEREF _Toc406227503 \h </w:instrText>
            </w:r>
            <w:r>
              <w:rPr>
                <w:webHidden/>
              </w:rPr>
            </w:r>
            <w:r>
              <w:rPr>
                <w:webHidden/>
              </w:rPr>
              <w:fldChar w:fldCharType="separate"/>
            </w:r>
            <w:r>
              <w:rPr>
                <w:webHidden/>
              </w:rPr>
              <w:t>7</w:t>
            </w:r>
            <w:r>
              <w:rPr>
                <w:webHidden/>
              </w:rPr>
              <w:fldChar w:fldCharType="end"/>
            </w:r>
          </w:hyperlink>
        </w:p>
        <w:p w14:paraId="032286DB" w14:textId="77777777" w:rsidR="00156240" w:rsidRDefault="00156240">
          <w:pPr>
            <w:pStyle w:val="TOC2"/>
            <w:tabs>
              <w:tab w:val="left" w:pos="960"/>
            </w:tabs>
            <w:rPr>
              <w:rFonts w:asciiTheme="minorHAnsi" w:eastAsiaTheme="minorEastAsia" w:hAnsiTheme="minorHAnsi" w:cstheme="minorBidi"/>
            </w:rPr>
          </w:pPr>
          <w:hyperlink w:anchor="_Toc406227504" w:history="1">
            <w:r w:rsidRPr="00D957D3">
              <w:rPr>
                <w:rStyle w:val="Hyperlink"/>
              </w:rPr>
              <w:t>3.1</w:t>
            </w:r>
            <w:r>
              <w:rPr>
                <w:rFonts w:asciiTheme="minorHAnsi" w:eastAsiaTheme="minorEastAsia" w:hAnsiTheme="minorHAnsi" w:cstheme="minorBidi"/>
              </w:rPr>
              <w:tab/>
            </w:r>
            <w:r w:rsidRPr="00D957D3">
              <w:rPr>
                <w:rStyle w:val="Hyperlink"/>
              </w:rPr>
              <w:t>Name des Projekts und Hauptziel (HZ1)</w:t>
            </w:r>
            <w:r>
              <w:rPr>
                <w:webHidden/>
              </w:rPr>
              <w:tab/>
            </w:r>
            <w:r>
              <w:rPr>
                <w:webHidden/>
              </w:rPr>
              <w:fldChar w:fldCharType="begin"/>
            </w:r>
            <w:r>
              <w:rPr>
                <w:webHidden/>
              </w:rPr>
              <w:instrText xml:space="preserve"> PAGEREF _Toc406227504 \h </w:instrText>
            </w:r>
            <w:r>
              <w:rPr>
                <w:webHidden/>
              </w:rPr>
            </w:r>
            <w:r>
              <w:rPr>
                <w:webHidden/>
              </w:rPr>
              <w:fldChar w:fldCharType="separate"/>
            </w:r>
            <w:r>
              <w:rPr>
                <w:webHidden/>
              </w:rPr>
              <w:t>7</w:t>
            </w:r>
            <w:r>
              <w:rPr>
                <w:webHidden/>
              </w:rPr>
              <w:fldChar w:fldCharType="end"/>
            </w:r>
          </w:hyperlink>
        </w:p>
        <w:p w14:paraId="5E9C247F" w14:textId="77777777" w:rsidR="00156240" w:rsidRDefault="00156240">
          <w:pPr>
            <w:pStyle w:val="TOC2"/>
            <w:tabs>
              <w:tab w:val="left" w:pos="960"/>
            </w:tabs>
            <w:rPr>
              <w:rFonts w:asciiTheme="minorHAnsi" w:eastAsiaTheme="minorEastAsia" w:hAnsiTheme="minorHAnsi" w:cstheme="minorBidi"/>
            </w:rPr>
          </w:pPr>
          <w:hyperlink w:anchor="_Toc406227505" w:history="1">
            <w:r w:rsidRPr="00D957D3">
              <w:rPr>
                <w:rStyle w:val="Hyperlink"/>
              </w:rPr>
              <w:t>3.2</w:t>
            </w:r>
            <w:r>
              <w:rPr>
                <w:rFonts w:asciiTheme="minorHAnsi" w:eastAsiaTheme="minorEastAsia" w:hAnsiTheme="minorHAnsi" w:cstheme="minorBidi"/>
              </w:rPr>
              <w:tab/>
            </w:r>
            <w:r w:rsidRPr="00D957D3">
              <w:rPr>
                <w:rStyle w:val="Hyperlink"/>
              </w:rPr>
              <w:t>Teilziele (TZ1-8)</w:t>
            </w:r>
            <w:r>
              <w:rPr>
                <w:webHidden/>
              </w:rPr>
              <w:tab/>
            </w:r>
            <w:r>
              <w:rPr>
                <w:webHidden/>
              </w:rPr>
              <w:fldChar w:fldCharType="begin"/>
            </w:r>
            <w:r>
              <w:rPr>
                <w:webHidden/>
              </w:rPr>
              <w:instrText xml:space="preserve"> PAGEREF _Toc406227505 \h </w:instrText>
            </w:r>
            <w:r>
              <w:rPr>
                <w:webHidden/>
              </w:rPr>
            </w:r>
            <w:r>
              <w:rPr>
                <w:webHidden/>
              </w:rPr>
              <w:fldChar w:fldCharType="separate"/>
            </w:r>
            <w:r>
              <w:rPr>
                <w:webHidden/>
              </w:rPr>
              <w:t>8</w:t>
            </w:r>
            <w:r>
              <w:rPr>
                <w:webHidden/>
              </w:rPr>
              <w:fldChar w:fldCharType="end"/>
            </w:r>
          </w:hyperlink>
        </w:p>
        <w:p w14:paraId="27310B09" w14:textId="77777777" w:rsidR="00156240" w:rsidRDefault="00156240">
          <w:pPr>
            <w:pStyle w:val="TOC1"/>
            <w:tabs>
              <w:tab w:val="left" w:pos="480"/>
            </w:tabs>
            <w:rPr>
              <w:rFonts w:asciiTheme="minorHAnsi" w:eastAsiaTheme="minorEastAsia" w:hAnsiTheme="minorHAnsi" w:cstheme="minorBidi"/>
              <w:b w:val="0"/>
              <w:bCs w:val="0"/>
            </w:rPr>
          </w:pPr>
          <w:hyperlink w:anchor="_Toc406227506" w:history="1">
            <w:r w:rsidRPr="00D957D3">
              <w:rPr>
                <w:rStyle w:val="Hyperlink"/>
              </w:rPr>
              <w:t>4</w:t>
            </w:r>
            <w:r>
              <w:rPr>
                <w:rFonts w:asciiTheme="minorHAnsi" w:eastAsiaTheme="minorEastAsia" w:hAnsiTheme="minorHAnsi" w:cstheme="minorBidi"/>
                <w:b w:val="0"/>
                <w:bCs w:val="0"/>
              </w:rPr>
              <w:tab/>
            </w:r>
            <w:r w:rsidRPr="00D957D3">
              <w:rPr>
                <w:rStyle w:val="Hyperlink"/>
              </w:rPr>
              <w:t>Scoping</w:t>
            </w:r>
            <w:r>
              <w:rPr>
                <w:webHidden/>
              </w:rPr>
              <w:tab/>
            </w:r>
            <w:r>
              <w:rPr>
                <w:webHidden/>
              </w:rPr>
              <w:fldChar w:fldCharType="begin"/>
            </w:r>
            <w:r>
              <w:rPr>
                <w:webHidden/>
              </w:rPr>
              <w:instrText xml:space="preserve"> PAGEREF _Toc406227506 \h </w:instrText>
            </w:r>
            <w:r>
              <w:rPr>
                <w:webHidden/>
              </w:rPr>
            </w:r>
            <w:r>
              <w:rPr>
                <w:webHidden/>
              </w:rPr>
              <w:fldChar w:fldCharType="separate"/>
            </w:r>
            <w:r>
              <w:rPr>
                <w:webHidden/>
              </w:rPr>
              <w:t>9</w:t>
            </w:r>
            <w:r>
              <w:rPr>
                <w:webHidden/>
              </w:rPr>
              <w:fldChar w:fldCharType="end"/>
            </w:r>
          </w:hyperlink>
        </w:p>
        <w:p w14:paraId="1F811C28" w14:textId="77777777" w:rsidR="00156240" w:rsidRDefault="00156240">
          <w:pPr>
            <w:pStyle w:val="TOC2"/>
            <w:tabs>
              <w:tab w:val="left" w:pos="960"/>
            </w:tabs>
            <w:rPr>
              <w:rFonts w:asciiTheme="minorHAnsi" w:eastAsiaTheme="minorEastAsia" w:hAnsiTheme="minorHAnsi" w:cstheme="minorBidi"/>
            </w:rPr>
          </w:pPr>
          <w:hyperlink w:anchor="_Toc406227507" w:history="1">
            <w:r w:rsidRPr="00D957D3">
              <w:rPr>
                <w:rStyle w:val="Hyperlink"/>
              </w:rPr>
              <w:t>4.1</w:t>
            </w:r>
            <w:r>
              <w:rPr>
                <w:rFonts w:asciiTheme="minorHAnsi" w:eastAsiaTheme="minorEastAsia" w:hAnsiTheme="minorHAnsi" w:cstheme="minorBidi"/>
              </w:rPr>
              <w:tab/>
            </w:r>
            <w:r w:rsidRPr="00D957D3">
              <w:rPr>
                <w:rStyle w:val="Hyperlink"/>
              </w:rPr>
              <w:t>Rahmenbedingungen (RB)</w:t>
            </w:r>
            <w:r>
              <w:rPr>
                <w:webHidden/>
              </w:rPr>
              <w:tab/>
            </w:r>
            <w:r>
              <w:rPr>
                <w:webHidden/>
              </w:rPr>
              <w:fldChar w:fldCharType="begin"/>
            </w:r>
            <w:r>
              <w:rPr>
                <w:webHidden/>
              </w:rPr>
              <w:instrText xml:space="preserve"> PAGEREF _Toc406227507 \h </w:instrText>
            </w:r>
            <w:r>
              <w:rPr>
                <w:webHidden/>
              </w:rPr>
            </w:r>
            <w:r>
              <w:rPr>
                <w:webHidden/>
              </w:rPr>
              <w:fldChar w:fldCharType="separate"/>
            </w:r>
            <w:r>
              <w:rPr>
                <w:webHidden/>
              </w:rPr>
              <w:t>9</w:t>
            </w:r>
            <w:r>
              <w:rPr>
                <w:webHidden/>
              </w:rPr>
              <w:fldChar w:fldCharType="end"/>
            </w:r>
          </w:hyperlink>
        </w:p>
        <w:p w14:paraId="3721F3BD" w14:textId="77777777" w:rsidR="00156240" w:rsidRDefault="00156240">
          <w:pPr>
            <w:pStyle w:val="TOC3"/>
            <w:tabs>
              <w:tab w:val="left" w:pos="1200"/>
            </w:tabs>
            <w:rPr>
              <w:rFonts w:asciiTheme="minorHAnsi" w:eastAsiaTheme="minorEastAsia" w:hAnsiTheme="minorHAnsi" w:cstheme="minorBidi"/>
              <w:iCs w:val="0"/>
              <w:szCs w:val="22"/>
            </w:rPr>
          </w:pPr>
          <w:hyperlink w:anchor="_Toc406227508" w:history="1">
            <w:r w:rsidRPr="00D957D3">
              <w:rPr>
                <w:rStyle w:val="Hyperlink"/>
              </w:rPr>
              <w:t>4.1.1</w:t>
            </w:r>
            <w:r>
              <w:rPr>
                <w:rFonts w:asciiTheme="minorHAnsi" w:eastAsiaTheme="minorEastAsia" w:hAnsiTheme="minorHAnsi" w:cstheme="minorBidi"/>
                <w:iCs w:val="0"/>
                <w:szCs w:val="22"/>
              </w:rPr>
              <w:tab/>
            </w:r>
            <w:r w:rsidRPr="00D957D3">
              <w:rPr>
                <w:rStyle w:val="Hyperlink"/>
              </w:rPr>
              <w:t>Technische Rahmenbedingungen RB1-6</w:t>
            </w:r>
            <w:r>
              <w:rPr>
                <w:webHidden/>
              </w:rPr>
              <w:tab/>
            </w:r>
            <w:r>
              <w:rPr>
                <w:webHidden/>
              </w:rPr>
              <w:fldChar w:fldCharType="begin"/>
            </w:r>
            <w:r>
              <w:rPr>
                <w:webHidden/>
              </w:rPr>
              <w:instrText xml:space="preserve"> PAGEREF _Toc406227508 \h </w:instrText>
            </w:r>
            <w:r>
              <w:rPr>
                <w:webHidden/>
              </w:rPr>
            </w:r>
            <w:r>
              <w:rPr>
                <w:webHidden/>
              </w:rPr>
              <w:fldChar w:fldCharType="separate"/>
            </w:r>
            <w:r>
              <w:rPr>
                <w:webHidden/>
              </w:rPr>
              <w:t>9</w:t>
            </w:r>
            <w:r>
              <w:rPr>
                <w:webHidden/>
              </w:rPr>
              <w:fldChar w:fldCharType="end"/>
            </w:r>
          </w:hyperlink>
        </w:p>
        <w:p w14:paraId="2C905EE5" w14:textId="77777777" w:rsidR="00156240" w:rsidRDefault="00156240">
          <w:pPr>
            <w:pStyle w:val="TOC2"/>
            <w:tabs>
              <w:tab w:val="left" w:pos="960"/>
            </w:tabs>
            <w:rPr>
              <w:rFonts w:asciiTheme="minorHAnsi" w:eastAsiaTheme="minorEastAsia" w:hAnsiTheme="minorHAnsi" w:cstheme="minorBidi"/>
            </w:rPr>
          </w:pPr>
          <w:hyperlink w:anchor="_Toc406227509" w:history="1">
            <w:r w:rsidRPr="00D957D3">
              <w:rPr>
                <w:rStyle w:val="Hyperlink"/>
              </w:rPr>
              <w:t>4.2</w:t>
            </w:r>
            <w:r>
              <w:rPr>
                <w:rFonts w:asciiTheme="minorHAnsi" w:eastAsiaTheme="minorEastAsia" w:hAnsiTheme="minorHAnsi" w:cstheme="minorBidi"/>
              </w:rPr>
              <w:tab/>
            </w:r>
            <w:r w:rsidRPr="00D957D3">
              <w:rPr>
                <w:rStyle w:val="Hyperlink"/>
              </w:rPr>
              <w:t>Systemkontext und Systemgrenzen</w:t>
            </w:r>
            <w:r>
              <w:rPr>
                <w:webHidden/>
              </w:rPr>
              <w:tab/>
            </w:r>
            <w:r>
              <w:rPr>
                <w:webHidden/>
              </w:rPr>
              <w:fldChar w:fldCharType="begin"/>
            </w:r>
            <w:r>
              <w:rPr>
                <w:webHidden/>
              </w:rPr>
              <w:instrText xml:space="preserve"> PAGEREF _Toc406227509 \h </w:instrText>
            </w:r>
            <w:r>
              <w:rPr>
                <w:webHidden/>
              </w:rPr>
            </w:r>
            <w:r>
              <w:rPr>
                <w:webHidden/>
              </w:rPr>
              <w:fldChar w:fldCharType="separate"/>
            </w:r>
            <w:r>
              <w:rPr>
                <w:webHidden/>
              </w:rPr>
              <w:t>9</w:t>
            </w:r>
            <w:r>
              <w:rPr>
                <w:webHidden/>
              </w:rPr>
              <w:fldChar w:fldCharType="end"/>
            </w:r>
          </w:hyperlink>
        </w:p>
        <w:p w14:paraId="39954ABD" w14:textId="77777777" w:rsidR="00156240" w:rsidRDefault="00156240">
          <w:pPr>
            <w:pStyle w:val="TOC2"/>
            <w:tabs>
              <w:tab w:val="left" w:pos="960"/>
            </w:tabs>
            <w:rPr>
              <w:rFonts w:asciiTheme="minorHAnsi" w:eastAsiaTheme="minorEastAsia" w:hAnsiTheme="minorHAnsi" w:cstheme="minorBidi"/>
            </w:rPr>
          </w:pPr>
          <w:hyperlink w:anchor="_Toc406227510" w:history="1">
            <w:r w:rsidRPr="00D957D3">
              <w:rPr>
                <w:rStyle w:val="Hyperlink"/>
              </w:rPr>
              <w:t>4.3</w:t>
            </w:r>
            <w:r>
              <w:rPr>
                <w:rFonts w:asciiTheme="minorHAnsi" w:eastAsiaTheme="minorEastAsia" w:hAnsiTheme="minorHAnsi" w:cstheme="minorBidi"/>
              </w:rPr>
              <w:tab/>
            </w:r>
            <w:r w:rsidRPr="00D957D3">
              <w:rPr>
                <w:rStyle w:val="Hyperlink"/>
              </w:rPr>
              <w:t>Out of scope</w:t>
            </w:r>
            <w:r>
              <w:rPr>
                <w:webHidden/>
              </w:rPr>
              <w:tab/>
            </w:r>
            <w:r>
              <w:rPr>
                <w:webHidden/>
              </w:rPr>
              <w:fldChar w:fldCharType="begin"/>
            </w:r>
            <w:r>
              <w:rPr>
                <w:webHidden/>
              </w:rPr>
              <w:instrText xml:space="preserve"> PAGEREF _Toc406227510 \h </w:instrText>
            </w:r>
            <w:r>
              <w:rPr>
                <w:webHidden/>
              </w:rPr>
            </w:r>
            <w:r>
              <w:rPr>
                <w:webHidden/>
              </w:rPr>
              <w:fldChar w:fldCharType="separate"/>
            </w:r>
            <w:r>
              <w:rPr>
                <w:webHidden/>
              </w:rPr>
              <w:t>10</w:t>
            </w:r>
            <w:r>
              <w:rPr>
                <w:webHidden/>
              </w:rPr>
              <w:fldChar w:fldCharType="end"/>
            </w:r>
          </w:hyperlink>
        </w:p>
        <w:p w14:paraId="2F60FC71" w14:textId="77777777" w:rsidR="00156240" w:rsidRDefault="00156240">
          <w:pPr>
            <w:pStyle w:val="TOC1"/>
            <w:tabs>
              <w:tab w:val="left" w:pos="480"/>
            </w:tabs>
            <w:rPr>
              <w:rFonts w:asciiTheme="minorHAnsi" w:eastAsiaTheme="minorEastAsia" w:hAnsiTheme="minorHAnsi" w:cstheme="minorBidi"/>
              <w:b w:val="0"/>
              <w:bCs w:val="0"/>
            </w:rPr>
          </w:pPr>
          <w:hyperlink w:anchor="_Toc406227511" w:history="1">
            <w:r w:rsidRPr="00D957D3">
              <w:rPr>
                <w:rStyle w:val="Hyperlink"/>
              </w:rPr>
              <w:t>5</w:t>
            </w:r>
            <w:r>
              <w:rPr>
                <w:rFonts w:asciiTheme="minorHAnsi" w:eastAsiaTheme="minorEastAsia" w:hAnsiTheme="minorHAnsi" w:cstheme="minorBidi"/>
                <w:b w:val="0"/>
                <w:bCs w:val="0"/>
              </w:rPr>
              <w:tab/>
            </w:r>
            <w:r w:rsidRPr="00D957D3">
              <w:rPr>
                <w:rStyle w:val="Hyperlink"/>
              </w:rPr>
              <w:t>Anforderungen</w:t>
            </w:r>
            <w:r>
              <w:rPr>
                <w:webHidden/>
              </w:rPr>
              <w:tab/>
            </w:r>
            <w:r>
              <w:rPr>
                <w:webHidden/>
              </w:rPr>
              <w:fldChar w:fldCharType="begin"/>
            </w:r>
            <w:r>
              <w:rPr>
                <w:webHidden/>
              </w:rPr>
              <w:instrText xml:space="preserve"> PAGEREF _Toc406227511 \h </w:instrText>
            </w:r>
            <w:r>
              <w:rPr>
                <w:webHidden/>
              </w:rPr>
            </w:r>
            <w:r>
              <w:rPr>
                <w:webHidden/>
              </w:rPr>
              <w:fldChar w:fldCharType="separate"/>
            </w:r>
            <w:r>
              <w:rPr>
                <w:webHidden/>
              </w:rPr>
              <w:t>11</w:t>
            </w:r>
            <w:r>
              <w:rPr>
                <w:webHidden/>
              </w:rPr>
              <w:fldChar w:fldCharType="end"/>
            </w:r>
          </w:hyperlink>
        </w:p>
        <w:p w14:paraId="36C15557" w14:textId="77777777" w:rsidR="00156240" w:rsidRDefault="00156240">
          <w:pPr>
            <w:pStyle w:val="TOC2"/>
            <w:tabs>
              <w:tab w:val="left" w:pos="960"/>
            </w:tabs>
            <w:rPr>
              <w:rFonts w:asciiTheme="minorHAnsi" w:eastAsiaTheme="minorEastAsia" w:hAnsiTheme="minorHAnsi" w:cstheme="minorBidi"/>
            </w:rPr>
          </w:pPr>
          <w:hyperlink w:anchor="_Toc406227512" w:history="1">
            <w:r w:rsidRPr="00D957D3">
              <w:rPr>
                <w:rStyle w:val="Hyperlink"/>
              </w:rPr>
              <w:t>5.1</w:t>
            </w:r>
            <w:r>
              <w:rPr>
                <w:rFonts w:asciiTheme="minorHAnsi" w:eastAsiaTheme="minorEastAsia" w:hAnsiTheme="minorHAnsi" w:cstheme="minorBidi"/>
              </w:rPr>
              <w:tab/>
            </w:r>
            <w:r w:rsidRPr="00D957D3">
              <w:rPr>
                <w:rStyle w:val="Hyperlink"/>
              </w:rPr>
              <w:t>Quellen und Herkunft</w:t>
            </w:r>
            <w:r>
              <w:rPr>
                <w:webHidden/>
              </w:rPr>
              <w:tab/>
            </w:r>
            <w:r>
              <w:rPr>
                <w:webHidden/>
              </w:rPr>
              <w:fldChar w:fldCharType="begin"/>
            </w:r>
            <w:r>
              <w:rPr>
                <w:webHidden/>
              </w:rPr>
              <w:instrText xml:space="preserve"> PAGEREF _Toc406227512 \h </w:instrText>
            </w:r>
            <w:r>
              <w:rPr>
                <w:webHidden/>
              </w:rPr>
            </w:r>
            <w:r>
              <w:rPr>
                <w:webHidden/>
              </w:rPr>
              <w:fldChar w:fldCharType="separate"/>
            </w:r>
            <w:r>
              <w:rPr>
                <w:webHidden/>
              </w:rPr>
              <w:t>11</w:t>
            </w:r>
            <w:r>
              <w:rPr>
                <w:webHidden/>
              </w:rPr>
              <w:fldChar w:fldCharType="end"/>
            </w:r>
          </w:hyperlink>
        </w:p>
        <w:p w14:paraId="31F3BFBA" w14:textId="77777777" w:rsidR="00156240" w:rsidRDefault="00156240">
          <w:pPr>
            <w:pStyle w:val="TOC2"/>
            <w:tabs>
              <w:tab w:val="left" w:pos="960"/>
            </w:tabs>
            <w:rPr>
              <w:rFonts w:asciiTheme="minorHAnsi" w:eastAsiaTheme="minorEastAsia" w:hAnsiTheme="minorHAnsi" w:cstheme="minorBidi"/>
            </w:rPr>
          </w:pPr>
          <w:hyperlink w:anchor="_Toc406227513" w:history="1">
            <w:r w:rsidRPr="00D957D3">
              <w:rPr>
                <w:rStyle w:val="Hyperlink"/>
              </w:rPr>
              <w:t>5.2</w:t>
            </w:r>
            <w:r>
              <w:rPr>
                <w:rFonts w:asciiTheme="minorHAnsi" w:eastAsiaTheme="minorEastAsia" w:hAnsiTheme="minorHAnsi" w:cstheme="minorBidi"/>
              </w:rPr>
              <w:tab/>
            </w:r>
            <w:r w:rsidRPr="00D957D3">
              <w:rPr>
                <w:rStyle w:val="Hyperlink"/>
              </w:rPr>
              <w:t>Anforderungslisten</w:t>
            </w:r>
            <w:r>
              <w:rPr>
                <w:webHidden/>
              </w:rPr>
              <w:tab/>
            </w:r>
            <w:r>
              <w:rPr>
                <w:webHidden/>
              </w:rPr>
              <w:fldChar w:fldCharType="begin"/>
            </w:r>
            <w:r>
              <w:rPr>
                <w:webHidden/>
              </w:rPr>
              <w:instrText xml:space="preserve"> PAGEREF _Toc406227513 \h </w:instrText>
            </w:r>
            <w:r>
              <w:rPr>
                <w:webHidden/>
              </w:rPr>
            </w:r>
            <w:r>
              <w:rPr>
                <w:webHidden/>
              </w:rPr>
              <w:fldChar w:fldCharType="separate"/>
            </w:r>
            <w:r>
              <w:rPr>
                <w:webHidden/>
              </w:rPr>
              <w:t>11</w:t>
            </w:r>
            <w:r>
              <w:rPr>
                <w:webHidden/>
              </w:rPr>
              <w:fldChar w:fldCharType="end"/>
            </w:r>
          </w:hyperlink>
        </w:p>
        <w:p w14:paraId="6F0F033B" w14:textId="77777777" w:rsidR="00156240" w:rsidRDefault="00156240">
          <w:pPr>
            <w:pStyle w:val="TOC3"/>
            <w:tabs>
              <w:tab w:val="left" w:pos="1200"/>
            </w:tabs>
            <w:rPr>
              <w:rFonts w:asciiTheme="minorHAnsi" w:eastAsiaTheme="minorEastAsia" w:hAnsiTheme="minorHAnsi" w:cstheme="minorBidi"/>
              <w:iCs w:val="0"/>
              <w:szCs w:val="22"/>
            </w:rPr>
          </w:pPr>
          <w:hyperlink w:anchor="_Toc406227514" w:history="1">
            <w:r w:rsidRPr="00D957D3">
              <w:rPr>
                <w:rStyle w:val="Hyperlink"/>
              </w:rPr>
              <w:t>5.2.1</w:t>
            </w:r>
            <w:r>
              <w:rPr>
                <w:rFonts w:asciiTheme="minorHAnsi" w:eastAsiaTheme="minorEastAsia" w:hAnsiTheme="minorHAnsi" w:cstheme="minorBidi"/>
                <w:iCs w:val="0"/>
                <w:szCs w:val="22"/>
              </w:rPr>
              <w:tab/>
            </w:r>
            <w:r w:rsidRPr="00D957D3">
              <w:rPr>
                <w:rStyle w:val="Hyperlink"/>
              </w:rPr>
              <w:t>Legende und ergänzende Hinweise</w:t>
            </w:r>
            <w:r>
              <w:rPr>
                <w:webHidden/>
              </w:rPr>
              <w:tab/>
            </w:r>
            <w:r>
              <w:rPr>
                <w:webHidden/>
              </w:rPr>
              <w:fldChar w:fldCharType="begin"/>
            </w:r>
            <w:r>
              <w:rPr>
                <w:webHidden/>
              </w:rPr>
              <w:instrText xml:space="preserve"> PAGEREF _Toc406227514 \h </w:instrText>
            </w:r>
            <w:r>
              <w:rPr>
                <w:webHidden/>
              </w:rPr>
            </w:r>
            <w:r>
              <w:rPr>
                <w:webHidden/>
              </w:rPr>
              <w:fldChar w:fldCharType="separate"/>
            </w:r>
            <w:r>
              <w:rPr>
                <w:webHidden/>
              </w:rPr>
              <w:t>11</w:t>
            </w:r>
            <w:r>
              <w:rPr>
                <w:webHidden/>
              </w:rPr>
              <w:fldChar w:fldCharType="end"/>
            </w:r>
          </w:hyperlink>
        </w:p>
        <w:p w14:paraId="2DFBE545" w14:textId="77777777" w:rsidR="00156240" w:rsidRDefault="00156240">
          <w:pPr>
            <w:pStyle w:val="TOC2"/>
            <w:tabs>
              <w:tab w:val="left" w:pos="960"/>
            </w:tabs>
            <w:rPr>
              <w:rFonts w:asciiTheme="minorHAnsi" w:eastAsiaTheme="minorEastAsia" w:hAnsiTheme="minorHAnsi" w:cstheme="minorBidi"/>
            </w:rPr>
          </w:pPr>
          <w:hyperlink w:anchor="_Toc406227515" w:history="1">
            <w:r w:rsidRPr="00D957D3">
              <w:rPr>
                <w:rStyle w:val="Hyperlink"/>
              </w:rPr>
              <w:t>5.3</w:t>
            </w:r>
            <w:r>
              <w:rPr>
                <w:rFonts w:asciiTheme="minorHAnsi" w:eastAsiaTheme="minorEastAsia" w:hAnsiTheme="minorHAnsi" w:cstheme="minorBidi"/>
              </w:rPr>
              <w:tab/>
            </w:r>
            <w:r w:rsidRPr="00D957D3">
              <w:rPr>
                <w:rStyle w:val="Hyperlink"/>
              </w:rPr>
              <w:t>Funktionale Anforderungen</w:t>
            </w:r>
            <w:r>
              <w:rPr>
                <w:webHidden/>
              </w:rPr>
              <w:tab/>
            </w:r>
            <w:r>
              <w:rPr>
                <w:webHidden/>
              </w:rPr>
              <w:fldChar w:fldCharType="begin"/>
            </w:r>
            <w:r>
              <w:rPr>
                <w:webHidden/>
              </w:rPr>
              <w:instrText xml:space="preserve"> PAGEREF _Toc406227515 \h </w:instrText>
            </w:r>
            <w:r>
              <w:rPr>
                <w:webHidden/>
              </w:rPr>
            </w:r>
            <w:r>
              <w:rPr>
                <w:webHidden/>
              </w:rPr>
              <w:fldChar w:fldCharType="separate"/>
            </w:r>
            <w:r>
              <w:rPr>
                <w:webHidden/>
              </w:rPr>
              <w:t>12</w:t>
            </w:r>
            <w:r>
              <w:rPr>
                <w:webHidden/>
              </w:rPr>
              <w:fldChar w:fldCharType="end"/>
            </w:r>
          </w:hyperlink>
        </w:p>
        <w:p w14:paraId="3397650E" w14:textId="77777777" w:rsidR="00156240" w:rsidRDefault="00156240">
          <w:pPr>
            <w:pStyle w:val="TOC3"/>
            <w:tabs>
              <w:tab w:val="left" w:pos="1200"/>
            </w:tabs>
            <w:rPr>
              <w:rFonts w:asciiTheme="minorHAnsi" w:eastAsiaTheme="minorEastAsia" w:hAnsiTheme="minorHAnsi" w:cstheme="minorBidi"/>
              <w:iCs w:val="0"/>
              <w:szCs w:val="22"/>
            </w:rPr>
          </w:pPr>
          <w:hyperlink w:anchor="_Toc406227516" w:history="1">
            <w:r w:rsidRPr="00D957D3">
              <w:rPr>
                <w:rStyle w:val="Hyperlink"/>
              </w:rPr>
              <w:t>5.3.1</w:t>
            </w:r>
            <w:r>
              <w:rPr>
                <w:rFonts w:asciiTheme="minorHAnsi" w:eastAsiaTheme="minorEastAsia" w:hAnsiTheme="minorHAnsi" w:cstheme="minorBidi"/>
                <w:iCs w:val="0"/>
                <w:szCs w:val="22"/>
              </w:rPr>
              <w:tab/>
            </w:r>
            <w:r w:rsidRPr="00D957D3">
              <w:rPr>
                <w:rStyle w:val="Hyperlink"/>
              </w:rPr>
              <w:t>Detailbeschreibung der funktionalen Anforderungen</w:t>
            </w:r>
            <w:r>
              <w:rPr>
                <w:webHidden/>
              </w:rPr>
              <w:tab/>
            </w:r>
            <w:r>
              <w:rPr>
                <w:webHidden/>
              </w:rPr>
              <w:fldChar w:fldCharType="begin"/>
            </w:r>
            <w:r>
              <w:rPr>
                <w:webHidden/>
              </w:rPr>
              <w:instrText xml:space="preserve"> PAGEREF _Toc406227516 \h </w:instrText>
            </w:r>
            <w:r>
              <w:rPr>
                <w:webHidden/>
              </w:rPr>
            </w:r>
            <w:r>
              <w:rPr>
                <w:webHidden/>
              </w:rPr>
              <w:fldChar w:fldCharType="separate"/>
            </w:r>
            <w:r>
              <w:rPr>
                <w:webHidden/>
              </w:rPr>
              <w:t>13</w:t>
            </w:r>
            <w:r>
              <w:rPr>
                <w:webHidden/>
              </w:rPr>
              <w:fldChar w:fldCharType="end"/>
            </w:r>
          </w:hyperlink>
        </w:p>
        <w:p w14:paraId="520C8D85" w14:textId="77777777" w:rsidR="00156240" w:rsidRDefault="00156240">
          <w:pPr>
            <w:pStyle w:val="TOC2"/>
            <w:tabs>
              <w:tab w:val="left" w:pos="960"/>
            </w:tabs>
            <w:rPr>
              <w:rFonts w:asciiTheme="minorHAnsi" w:eastAsiaTheme="minorEastAsia" w:hAnsiTheme="minorHAnsi" w:cstheme="minorBidi"/>
            </w:rPr>
          </w:pPr>
          <w:hyperlink w:anchor="_Toc406227517" w:history="1">
            <w:r w:rsidRPr="00D957D3">
              <w:rPr>
                <w:rStyle w:val="Hyperlink"/>
              </w:rPr>
              <w:t>5.4</w:t>
            </w:r>
            <w:r>
              <w:rPr>
                <w:rFonts w:asciiTheme="minorHAnsi" w:eastAsiaTheme="minorEastAsia" w:hAnsiTheme="minorHAnsi" w:cstheme="minorBidi"/>
              </w:rPr>
              <w:tab/>
            </w:r>
            <w:r w:rsidRPr="00D957D3">
              <w:rPr>
                <w:rStyle w:val="Hyperlink"/>
              </w:rPr>
              <w:t>Qualitätsanforderungen (Nichtfunktionale Anforderungen)</w:t>
            </w:r>
            <w:r>
              <w:rPr>
                <w:webHidden/>
              </w:rPr>
              <w:tab/>
            </w:r>
            <w:r>
              <w:rPr>
                <w:webHidden/>
              </w:rPr>
              <w:fldChar w:fldCharType="begin"/>
            </w:r>
            <w:r>
              <w:rPr>
                <w:webHidden/>
              </w:rPr>
              <w:instrText xml:space="preserve"> PAGEREF _Toc406227517 \h </w:instrText>
            </w:r>
            <w:r>
              <w:rPr>
                <w:webHidden/>
              </w:rPr>
            </w:r>
            <w:r>
              <w:rPr>
                <w:webHidden/>
              </w:rPr>
              <w:fldChar w:fldCharType="separate"/>
            </w:r>
            <w:r>
              <w:rPr>
                <w:webHidden/>
              </w:rPr>
              <w:t>16</w:t>
            </w:r>
            <w:r>
              <w:rPr>
                <w:webHidden/>
              </w:rPr>
              <w:fldChar w:fldCharType="end"/>
            </w:r>
          </w:hyperlink>
        </w:p>
        <w:p w14:paraId="469E1370" w14:textId="77777777" w:rsidR="00156240" w:rsidRDefault="00156240">
          <w:pPr>
            <w:pStyle w:val="TOC3"/>
            <w:tabs>
              <w:tab w:val="left" w:pos="1200"/>
            </w:tabs>
            <w:rPr>
              <w:rFonts w:asciiTheme="minorHAnsi" w:eastAsiaTheme="minorEastAsia" w:hAnsiTheme="minorHAnsi" w:cstheme="minorBidi"/>
              <w:iCs w:val="0"/>
              <w:szCs w:val="22"/>
            </w:rPr>
          </w:pPr>
          <w:hyperlink w:anchor="_Toc406227518" w:history="1">
            <w:r w:rsidRPr="00D957D3">
              <w:rPr>
                <w:rStyle w:val="Hyperlink"/>
              </w:rPr>
              <w:t>5.4.1</w:t>
            </w:r>
            <w:r>
              <w:rPr>
                <w:rFonts w:asciiTheme="minorHAnsi" w:eastAsiaTheme="minorEastAsia" w:hAnsiTheme="minorHAnsi" w:cstheme="minorBidi"/>
                <w:iCs w:val="0"/>
                <w:szCs w:val="22"/>
              </w:rPr>
              <w:tab/>
            </w:r>
            <w:r w:rsidRPr="00D957D3">
              <w:rPr>
                <w:rStyle w:val="Hyperlink"/>
              </w:rPr>
              <w:t>Detailbeschreibung der nicht-funktionalen Anforderungen</w:t>
            </w:r>
            <w:r>
              <w:rPr>
                <w:webHidden/>
              </w:rPr>
              <w:tab/>
            </w:r>
            <w:r>
              <w:rPr>
                <w:webHidden/>
              </w:rPr>
              <w:fldChar w:fldCharType="begin"/>
            </w:r>
            <w:r>
              <w:rPr>
                <w:webHidden/>
              </w:rPr>
              <w:instrText xml:space="preserve"> PAGEREF _Toc406227518 \h </w:instrText>
            </w:r>
            <w:r>
              <w:rPr>
                <w:webHidden/>
              </w:rPr>
            </w:r>
            <w:r>
              <w:rPr>
                <w:webHidden/>
              </w:rPr>
              <w:fldChar w:fldCharType="separate"/>
            </w:r>
            <w:r>
              <w:rPr>
                <w:webHidden/>
              </w:rPr>
              <w:t>16</w:t>
            </w:r>
            <w:r>
              <w:rPr>
                <w:webHidden/>
              </w:rPr>
              <w:fldChar w:fldCharType="end"/>
            </w:r>
          </w:hyperlink>
        </w:p>
        <w:p w14:paraId="395C8DA6" w14:textId="77777777" w:rsidR="00156240" w:rsidRDefault="00156240">
          <w:pPr>
            <w:pStyle w:val="TOC1"/>
            <w:tabs>
              <w:tab w:val="left" w:pos="480"/>
            </w:tabs>
            <w:rPr>
              <w:rFonts w:asciiTheme="minorHAnsi" w:eastAsiaTheme="minorEastAsia" w:hAnsiTheme="minorHAnsi" w:cstheme="minorBidi"/>
              <w:b w:val="0"/>
              <w:bCs w:val="0"/>
            </w:rPr>
          </w:pPr>
          <w:hyperlink w:anchor="_Toc406227519" w:history="1">
            <w:r w:rsidRPr="00D957D3">
              <w:rPr>
                <w:rStyle w:val="Hyperlink"/>
              </w:rPr>
              <w:t>6</w:t>
            </w:r>
            <w:r>
              <w:rPr>
                <w:rFonts w:asciiTheme="minorHAnsi" w:eastAsiaTheme="minorEastAsia" w:hAnsiTheme="minorHAnsi" w:cstheme="minorBidi"/>
                <w:b w:val="0"/>
                <w:bCs w:val="0"/>
              </w:rPr>
              <w:tab/>
            </w:r>
            <w:r w:rsidRPr="00D957D3">
              <w:rPr>
                <w:rStyle w:val="Hyperlink"/>
              </w:rPr>
              <w:t>Chancen und Risiken des Projekts</w:t>
            </w:r>
            <w:r>
              <w:rPr>
                <w:webHidden/>
              </w:rPr>
              <w:tab/>
            </w:r>
            <w:r>
              <w:rPr>
                <w:webHidden/>
              </w:rPr>
              <w:fldChar w:fldCharType="begin"/>
            </w:r>
            <w:r>
              <w:rPr>
                <w:webHidden/>
              </w:rPr>
              <w:instrText xml:space="preserve"> PAGEREF _Toc406227519 \h </w:instrText>
            </w:r>
            <w:r>
              <w:rPr>
                <w:webHidden/>
              </w:rPr>
            </w:r>
            <w:r>
              <w:rPr>
                <w:webHidden/>
              </w:rPr>
              <w:fldChar w:fldCharType="separate"/>
            </w:r>
            <w:r>
              <w:rPr>
                <w:webHidden/>
              </w:rPr>
              <w:t>17</w:t>
            </w:r>
            <w:r>
              <w:rPr>
                <w:webHidden/>
              </w:rPr>
              <w:fldChar w:fldCharType="end"/>
            </w:r>
          </w:hyperlink>
        </w:p>
        <w:p w14:paraId="2EB2EA9A" w14:textId="77777777" w:rsidR="00156240" w:rsidRDefault="00156240">
          <w:pPr>
            <w:pStyle w:val="TOC1"/>
            <w:tabs>
              <w:tab w:val="left" w:pos="480"/>
            </w:tabs>
            <w:rPr>
              <w:rFonts w:asciiTheme="minorHAnsi" w:eastAsiaTheme="minorEastAsia" w:hAnsiTheme="minorHAnsi" w:cstheme="minorBidi"/>
              <w:b w:val="0"/>
              <w:bCs w:val="0"/>
            </w:rPr>
          </w:pPr>
          <w:hyperlink w:anchor="_Toc406227520" w:history="1">
            <w:r w:rsidRPr="00D957D3">
              <w:rPr>
                <w:rStyle w:val="Hyperlink"/>
              </w:rPr>
              <w:t>7</w:t>
            </w:r>
            <w:r>
              <w:rPr>
                <w:rFonts w:asciiTheme="minorHAnsi" w:eastAsiaTheme="minorEastAsia" w:hAnsiTheme="minorHAnsi" w:cstheme="minorBidi"/>
                <w:b w:val="0"/>
                <w:bCs w:val="0"/>
              </w:rPr>
              <w:tab/>
            </w:r>
            <w:r w:rsidRPr="00D957D3">
              <w:rPr>
                <w:rStyle w:val="Hyperlink"/>
              </w:rPr>
              <w:t>Rollenkonzept</w:t>
            </w:r>
            <w:r>
              <w:rPr>
                <w:webHidden/>
              </w:rPr>
              <w:tab/>
            </w:r>
            <w:r>
              <w:rPr>
                <w:webHidden/>
              </w:rPr>
              <w:fldChar w:fldCharType="begin"/>
            </w:r>
            <w:r>
              <w:rPr>
                <w:webHidden/>
              </w:rPr>
              <w:instrText xml:space="preserve"> PAGEREF _Toc406227520 \h </w:instrText>
            </w:r>
            <w:r>
              <w:rPr>
                <w:webHidden/>
              </w:rPr>
            </w:r>
            <w:r>
              <w:rPr>
                <w:webHidden/>
              </w:rPr>
              <w:fldChar w:fldCharType="separate"/>
            </w:r>
            <w:r>
              <w:rPr>
                <w:webHidden/>
              </w:rPr>
              <w:t>18</w:t>
            </w:r>
            <w:r>
              <w:rPr>
                <w:webHidden/>
              </w:rPr>
              <w:fldChar w:fldCharType="end"/>
            </w:r>
          </w:hyperlink>
        </w:p>
        <w:p w14:paraId="20DEF2DC" w14:textId="77777777" w:rsidR="00156240" w:rsidRDefault="00156240">
          <w:pPr>
            <w:pStyle w:val="TOC1"/>
            <w:tabs>
              <w:tab w:val="left" w:pos="480"/>
            </w:tabs>
            <w:rPr>
              <w:rFonts w:asciiTheme="minorHAnsi" w:eastAsiaTheme="minorEastAsia" w:hAnsiTheme="minorHAnsi" w:cstheme="minorBidi"/>
              <w:b w:val="0"/>
              <w:bCs w:val="0"/>
            </w:rPr>
          </w:pPr>
          <w:hyperlink w:anchor="_Toc406227521" w:history="1">
            <w:r w:rsidRPr="00D957D3">
              <w:rPr>
                <w:rStyle w:val="Hyperlink"/>
              </w:rPr>
              <w:t>8</w:t>
            </w:r>
            <w:r>
              <w:rPr>
                <w:rFonts w:asciiTheme="minorHAnsi" w:eastAsiaTheme="minorEastAsia" w:hAnsiTheme="minorHAnsi" w:cstheme="minorBidi"/>
                <w:b w:val="0"/>
                <w:bCs w:val="0"/>
              </w:rPr>
              <w:tab/>
            </w:r>
            <w:r w:rsidRPr="00D957D3">
              <w:rPr>
                <w:rStyle w:val="Hyperlink"/>
              </w:rPr>
              <w:t>Glossar</w:t>
            </w:r>
            <w:r>
              <w:rPr>
                <w:webHidden/>
              </w:rPr>
              <w:tab/>
            </w:r>
            <w:r>
              <w:rPr>
                <w:webHidden/>
              </w:rPr>
              <w:fldChar w:fldCharType="begin"/>
            </w:r>
            <w:r>
              <w:rPr>
                <w:webHidden/>
              </w:rPr>
              <w:instrText xml:space="preserve"> PAGEREF _Toc406227521 \h </w:instrText>
            </w:r>
            <w:r>
              <w:rPr>
                <w:webHidden/>
              </w:rPr>
            </w:r>
            <w:r>
              <w:rPr>
                <w:webHidden/>
              </w:rPr>
              <w:fldChar w:fldCharType="separate"/>
            </w:r>
            <w:r>
              <w:rPr>
                <w:webHidden/>
              </w:rPr>
              <w:t>19</w:t>
            </w:r>
            <w:r>
              <w:rPr>
                <w:webHidden/>
              </w:rPr>
              <w:fldChar w:fldCharType="end"/>
            </w:r>
          </w:hyperlink>
        </w:p>
        <w:p w14:paraId="24179E64" w14:textId="77777777" w:rsidR="00156240" w:rsidRDefault="00156240">
          <w:pPr>
            <w:pStyle w:val="TOC2"/>
            <w:tabs>
              <w:tab w:val="left" w:pos="960"/>
            </w:tabs>
            <w:rPr>
              <w:rFonts w:asciiTheme="minorHAnsi" w:eastAsiaTheme="minorEastAsia" w:hAnsiTheme="minorHAnsi" w:cstheme="minorBidi"/>
            </w:rPr>
          </w:pPr>
          <w:hyperlink w:anchor="_Toc406227522" w:history="1">
            <w:r w:rsidRPr="00D957D3">
              <w:rPr>
                <w:rStyle w:val="Hyperlink"/>
              </w:rPr>
              <w:t>8.1</w:t>
            </w:r>
            <w:r>
              <w:rPr>
                <w:rFonts w:asciiTheme="minorHAnsi" w:eastAsiaTheme="minorEastAsia" w:hAnsiTheme="minorHAnsi" w:cstheme="minorBidi"/>
              </w:rPr>
              <w:tab/>
            </w:r>
            <w:r w:rsidRPr="00D957D3">
              <w:rPr>
                <w:rStyle w:val="Hyperlink"/>
              </w:rPr>
              <w:t>Erklärungen und Übersetzungen</w:t>
            </w:r>
            <w:r>
              <w:rPr>
                <w:webHidden/>
              </w:rPr>
              <w:tab/>
            </w:r>
            <w:r>
              <w:rPr>
                <w:webHidden/>
              </w:rPr>
              <w:fldChar w:fldCharType="begin"/>
            </w:r>
            <w:r>
              <w:rPr>
                <w:webHidden/>
              </w:rPr>
              <w:instrText xml:space="preserve"> PAGEREF _Toc406227522 \h </w:instrText>
            </w:r>
            <w:r>
              <w:rPr>
                <w:webHidden/>
              </w:rPr>
            </w:r>
            <w:r>
              <w:rPr>
                <w:webHidden/>
              </w:rPr>
              <w:fldChar w:fldCharType="separate"/>
            </w:r>
            <w:r>
              <w:rPr>
                <w:webHidden/>
              </w:rPr>
              <w:t>19</w:t>
            </w:r>
            <w:r>
              <w:rPr>
                <w:webHidden/>
              </w:rPr>
              <w:fldChar w:fldCharType="end"/>
            </w:r>
          </w:hyperlink>
        </w:p>
        <w:p w14:paraId="39242C35" w14:textId="77777777" w:rsidR="00156240" w:rsidRDefault="00156240">
          <w:pPr>
            <w:pStyle w:val="TOC2"/>
            <w:tabs>
              <w:tab w:val="left" w:pos="960"/>
            </w:tabs>
            <w:rPr>
              <w:rFonts w:asciiTheme="minorHAnsi" w:eastAsiaTheme="minorEastAsia" w:hAnsiTheme="minorHAnsi" w:cstheme="minorBidi"/>
            </w:rPr>
          </w:pPr>
          <w:hyperlink w:anchor="_Toc406227523" w:history="1">
            <w:r w:rsidRPr="00D957D3">
              <w:rPr>
                <w:rStyle w:val="Hyperlink"/>
              </w:rPr>
              <w:t>8.2</w:t>
            </w:r>
            <w:r>
              <w:rPr>
                <w:rFonts w:asciiTheme="minorHAnsi" w:eastAsiaTheme="minorEastAsia" w:hAnsiTheme="minorHAnsi" w:cstheme="minorBidi"/>
              </w:rPr>
              <w:tab/>
            </w:r>
            <w:r w:rsidRPr="00D957D3">
              <w:rPr>
                <w:rStyle w:val="Hyperlink"/>
              </w:rPr>
              <w:t>GUI</w:t>
            </w:r>
            <w:r>
              <w:rPr>
                <w:webHidden/>
              </w:rPr>
              <w:tab/>
            </w:r>
            <w:r>
              <w:rPr>
                <w:webHidden/>
              </w:rPr>
              <w:fldChar w:fldCharType="begin"/>
            </w:r>
            <w:r>
              <w:rPr>
                <w:webHidden/>
              </w:rPr>
              <w:instrText xml:space="preserve"> PAGEREF _Toc406227523 \h </w:instrText>
            </w:r>
            <w:r>
              <w:rPr>
                <w:webHidden/>
              </w:rPr>
            </w:r>
            <w:r>
              <w:rPr>
                <w:webHidden/>
              </w:rPr>
              <w:fldChar w:fldCharType="separate"/>
            </w:r>
            <w:r>
              <w:rPr>
                <w:webHidden/>
              </w:rPr>
              <w:t>20</w:t>
            </w:r>
            <w:r>
              <w:rPr>
                <w:webHidden/>
              </w:rPr>
              <w:fldChar w:fldCharType="end"/>
            </w:r>
          </w:hyperlink>
        </w:p>
        <w:p w14:paraId="3BC0CAD7" w14:textId="77777777" w:rsidR="00156240" w:rsidRDefault="00156240">
          <w:pPr>
            <w:pStyle w:val="TOC2"/>
            <w:tabs>
              <w:tab w:val="left" w:pos="960"/>
            </w:tabs>
            <w:rPr>
              <w:rFonts w:asciiTheme="minorHAnsi" w:eastAsiaTheme="minorEastAsia" w:hAnsiTheme="minorHAnsi" w:cstheme="minorBidi"/>
            </w:rPr>
          </w:pPr>
          <w:hyperlink w:anchor="_Toc406227524" w:history="1">
            <w:r w:rsidRPr="00D957D3">
              <w:rPr>
                <w:rStyle w:val="Hyperlink"/>
              </w:rPr>
              <w:t>8.3</w:t>
            </w:r>
            <w:r>
              <w:rPr>
                <w:rFonts w:asciiTheme="minorHAnsi" w:eastAsiaTheme="minorEastAsia" w:hAnsiTheme="minorHAnsi" w:cstheme="minorBidi"/>
              </w:rPr>
              <w:tab/>
            </w:r>
            <w:r w:rsidRPr="00D957D3">
              <w:rPr>
                <w:rStyle w:val="Hyperlink"/>
              </w:rPr>
              <w:t>Synonyme</w:t>
            </w:r>
            <w:r>
              <w:rPr>
                <w:webHidden/>
              </w:rPr>
              <w:tab/>
            </w:r>
            <w:r>
              <w:rPr>
                <w:webHidden/>
              </w:rPr>
              <w:fldChar w:fldCharType="begin"/>
            </w:r>
            <w:r>
              <w:rPr>
                <w:webHidden/>
              </w:rPr>
              <w:instrText xml:space="preserve"> PAGEREF _Toc406227524 \h </w:instrText>
            </w:r>
            <w:r>
              <w:rPr>
                <w:webHidden/>
              </w:rPr>
            </w:r>
            <w:r>
              <w:rPr>
                <w:webHidden/>
              </w:rPr>
              <w:fldChar w:fldCharType="separate"/>
            </w:r>
            <w:r>
              <w:rPr>
                <w:webHidden/>
              </w:rPr>
              <w:t>20</w:t>
            </w:r>
            <w:r>
              <w:rPr>
                <w:webHidden/>
              </w:rPr>
              <w:fldChar w:fldCharType="end"/>
            </w:r>
          </w:hyperlink>
        </w:p>
        <w:p w14:paraId="6E326EEC" w14:textId="77777777" w:rsidR="00156240" w:rsidRDefault="00156240">
          <w:pPr>
            <w:pStyle w:val="TOC1"/>
            <w:tabs>
              <w:tab w:val="left" w:pos="480"/>
            </w:tabs>
            <w:rPr>
              <w:rFonts w:asciiTheme="minorHAnsi" w:eastAsiaTheme="minorEastAsia" w:hAnsiTheme="minorHAnsi" w:cstheme="minorBidi"/>
              <w:b w:val="0"/>
              <w:bCs w:val="0"/>
            </w:rPr>
          </w:pPr>
          <w:hyperlink w:anchor="_Toc406227525" w:history="1">
            <w:r w:rsidRPr="00D957D3">
              <w:rPr>
                <w:rStyle w:val="Hyperlink"/>
              </w:rPr>
              <w:t>9</w:t>
            </w:r>
            <w:r>
              <w:rPr>
                <w:rFonts w:asciiTheme="minorHAnsi" w:eastAsiaTheme="minorEastAsia" w:hAnsiTheme="minorHAnsi" w:cstheme="minorBidi"/>
                <w:b w:val="0"/>
                <w:bCs w:val="0"/>
              </w:rPr>
              <w:tab/>
            </w:r>
            <w:r w:rsidRPr="00D957D3">
              <w:rPr>
                <w:rStyle w:val="Hyperlink"/>
              </w:rPr>
              <w:t>Referenzen</w:t>
            </w:r>
            <w:r>
              <w:rPr>
                <w:webHidden/>
              </w:rPr>
              <w:tab/>
            </w:r>
            <w:r>
              <w:rPr>
                <w:webHidden/>
              </w:rPr>
              <w:fldChar w:fldCharType="begin"/>
            </w:r>
            <w:r>
              <w:rPr>
                <w:webHidden/>
              </w:rPr>
              <w:instrText xml:space="preserve"> PAGEREF _Toc406227525 \h </w:instrText>
            </w:r>
            <w:r>
              <w:rPr>
                <w:webHidden/>
              </w:rPr>
            </w:r>
            <w:r>
              <w:rPr>
                <w:webHidden/>
              </w:rPr>
              <w:fldChar w:fldCharType="separate"/>
            </w:r>
            <w:r>
              <w:rPr>
                <w:webHidden/>
              </w:rPr>
              <w:t>21</w:t>
            </w:r>
            <w:r>
              <w:rPr>
                <w:webHidden/>
              </w:rPr>
              <w:fldChar w:fldCharType="end"/>
            </w:r>
          </w:hyperlink>
        </w:p>
        <w:p w14:paraId="36B987E2" w14:textId="4448CC17" w:rsidR="00BB1082" w:rsidRPr="00EF1E8A" w:rsidRDefault="00BB1082">
          <w:pPr>
            <w:rPr>
              <w:noProof w:val="0"/>
            </w:rPr>
          </w:pPr>
          <w:r w:rsidRPr="00EF1E8A">
            <w:rPr>
              <w:b/>
              <w:bCs/>
              <w:noProof w:val="0"/>
            </w:rPr>
            <w:fldChar w:fldCharType="end"/>
          </w:r>
        </w:p>
      </w:sdtContent>
    </w:sdt>
    <w:p w14:paraId="54956419" w14:textId="4DC3279B" w:rsidR="009162C4" w:rsidRPr="000F475A" w:rsidRDefault="007947BC" w:rsidP="009162C4">
      <w:pPr>
        <w:rPr>
          <w:noProof w:val="0"/>
          <w:highlight w:val="yellow"/>
        </w:rPr>
      </w:pPr>
      <w:r w:rsidRPr="00EF1E8A">
        <w:rPr>
          <w:noProof w:val="0"/>
          <w:highlight w:val="yellow"/>
        </w:rPr>
        <w:br w:type="page"/>
      </w:r>
    </w:p>
    <w:p w14:paraId="20D2F6F3" w14:textId="77777777" w:rsidR="00D6401C" w:rsidRPr="00EF1E8A" w:rsidRDefault="00D6401C" w:rsidP="009E3AD0">
      <w:pPr>
        <w:rPr>
          <w:b/>
          <w:noProof w:val="0"/>
        </w:rPr>
      </w:pPr>
    </w:p>
    <w:p w14:paraId="0D7ACE55" w14:textId="7B2FE9A7" w:rsidR="00227C53" w:rsidRPr="00116091" w:rsidRDefault="00116091" w:rsidP="00227C53">
      <w:pPr>
        <w:rPr>
          <w:noProof w:val="0"/>
        </w:rPr>
      </w:pPr>
      <w:r>
        <w:rPr>
          <w:b/>
          <w:noProof w:val="0"/>
        </w:rPr>
        <w:t>Ü</w:t>
      </w:r>
      <w:r w:rsidR="00227C53" w:rsidRPr="00EF1E8A">
        <w:rPr>
          <w:b/>
          <w:noProof w:val="0"/>
        </w:rPr>
        <w:t>berarbeiten der bestehenden Inhalte</w:t>
      </w:r>
      <w:r w:rsidR="00052615">
        <w:rPr>
          <w:b/>
          <w:noProof w:val="0"/>
        </w:rPr>
        <w:t xml:space="preserve"> (nebst Schablone)</w:t>
      </w:r>
      <w:r w:rsidR="00227C53" w:rsidRPr="00EF1E8A">
        <w:rPr>
          <w:b/>
          <w:noProof w:val="0"/>
        </w:rPr>
        <w:t>:</w:t>
      </w:r>
    </w:p>
    <w:p w14:paraId="3B4A40D0" w14:textId="77777777" w:rsidR="00227C53" w:rsidRPr="00EF1E8A" w:rsidRDefault="00227C53" w:rsidP="00227C53">
      <w:pPr>
        <w:pStyle w:val="ListParagraph"/>
        <w:numPr>
          <w:ilvl w:val="0"/>
          <w:numId w:val="41"/>
        </w:numPr>
        <w:ind w:left="284" w:hanging="284"/>
        <w:rPr>
          <w:noProof w:val="0"/>
        </w:rPr>
      </w:pPr>
      <w:r w:rsidRPr="00EF1E8A">
        <w:rPr>
          <w:noProof w:val="0"/>
        </w:rPr>
        <w:t xml:space="preserve">Anforderungen beschreiben Funktionen mit denen die Ziele erreicht werden können. </w:t>
      </w:r>
      <w:r w:rsidRPr="00EF1E8A">
        <w:rPr>
          <w:noProof w:val="0"/>
        </w:rPr>
        <w:br/>
      </w:r>
      <w:r w:rsidRPr="00EF1E8A">
        <w:rPr>
          <w:noProof w:val="0"/>
          <w:highlight w:val="yellow"/>
        </w:rPr>
        <w:t>WER stellt WARUM die Anforderung?</w:t>
      </w:r>
      <w:r w:rsidRPr="00EF1E8A">
        <w:rPr>
          <w:noProof w:val="0"/>
        </w:rPr>
        <w:t xml:space="preserve"> Beim WER die Rolle erwähnen und nicht die Person</w:t>
      </w:r>
    </w:p>
    <w:p w14:paraId="2AA52C4D" w14:textId="77777777" w:rsidR="00227C53" w:rsidRPr="00EF1E8A" w:rsidRDefault="00227C53" w:rsidP="00227C53">
      <w:pPr>
        <w:pStyle w:val="ListParagraph"/>
        <w:numPr>
          <w:ilvl w:val="0"/>
          <w:numId w:val="41"/>
        </w:numPr>
        <w:ind w:left="284" w:hanging="284"/>
        <w:rPr>
          <w:noProof w:val="0"/>
        </w:rPr>
      </w:pPr>
      <w:r w:rsidRPr="00EF1E8A">
        <w:rPr>
          <w:noProof w:val="0"/>
        </w:rPr>
        <w:t xml:space="preserve">Mit muss, soll, kann/darf schon die Wichtigkeit andeuten. </w:t>
      </w:r>
    </w:p>
    <w:p w14:paraId="1DA15D6B" w14:textId="77777777" w:rsidR="00227C53" w:rsidRPr="00EF1E8A" w:rsidRDefault="00227C53" w:rsidP="00227C53">
      <w:pPr>
        <w:pStyle w:val="ListParagraph"/>
        <w:numPr>
          <w:ilvl w:val="0"/>
          <w:numId w:val="41"/>
        </w:numPr>
        <w:ind w:left="284" w:hanging="284"/>
        <w:rPr>
          <w:noProof w:val="0"/>
        </w:rPr>
      </w:pPr>
      <w:r w:rsidRPr="00EF1E8A">
        <w:rPr>
          <w:noProof w:val="0"/>
        </w:rPr>
        <w:t>Anforderungen messbar formulieren, wenn nötig schreiben wie sie das Gewünschte erreichen können.</w:t>
      </w:r>
    </w:p>
    <w:p w14:paraId="5289845F" w14:textId="77777777" w:rsidR="00227C53" w:rsidRPr="00EF1E8A" w:rsidRDefault="00227C53" w:rsidP="00227C53">
      <w:pPr>
        <w:pStyle w:val="ListParagraph"/>
        <w:numPr>
          <w:ilvl w:val="0"/>
          <w:numId w:val="41"/>
        </w:numPr>
        <w:ind w:left="284" w:hanging="284"/>
        <w:rPr>
          <w:noProof w:val="0"/>
        </w:rPr>
      </w:pPr>
      <w:r w:rsidRPr="00EF1E8A">
        <w:rPr>
          <w:noProof w:val="0"/>
        </w:rPr>
        <w:t>Ergänzen zu den FR/NFR können technische Requirements aufgenommen werden</w:t>
      </w:r>
    </w:p>
    <w:p w14:paraId="70EC7787" w14:textId="75DCE012" w:rsidR="000102D6" w:rsidRPr="00EF1E8A" w:rsidRDefault="000102D6" w:rsidP="000102D6">
      <w:pPr>
        <w:pStyle w:val="ListParagraph"/>
        <w:numPr>
          <w:ilvl w:val="0"/>
          <w:numId w:val="35"/>
        </w:numPr>
        <w:rPr>
          <w:noProof w:val="0"/>
          <w:highlight w:val="yellow"/>
        </w:rPr>
      </w:pPr>
      <w:r w:rsidRPr="00EF1E8A">
        <w:rPr>
          <w:noProof w:val="0"/>
          <w:highlight w:val="yellow"/>
        </w:rPr>
        <w:t>Nominalisierung</w:t>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t>OK</w:t>
      </w:r>
    </w:p>
    <w:p w14:paraId="3AB26310" w14:textId="100B729A" w:rsidR="000102D6" w:rsidRPr="00EF1E8A" w:rsidRDefault="000102D6" w:rsidP="000102D6">
      <w:pPr>
        <w:pStyle w:val="ListParagraph"/>
        <w:numPr>
          <w:ilvl w:val="0"/>
          <w:numId w:val="35"/>
        </w:numPr>
        <w:rPr>
          <w:noProof w:val="0"/>
          <w:highlight w:val="yellow"/>
        </w:rPr>
      </w:pPr>
      <w:r w:rsidRPr="00EF1E8A">
        <w:rPr>
          <w:noProof w:val="0"/>
          <w:highlight w:val="yellow"/>
        </w:rPr>
        <w:t>Substantive ohne Bezugsindex – wurden sie erklärt, genau definiert?</w:t>
      </w:r>
    </w:p>
    <w:p w14:paraId="688F41BD" w14:textId="18C00759" w:rsidR="000102D6" w:rsidRPr="00EF1E8A" w:rsidRDefault="000102D6" w:rsidP="000102D6">
      <w:pPr>
        <w:pStyle w:val="ListParagraph"/>
        <w:numPr>
          <w:ilvl w:val="0"/>
          <w:numId w:val="35"/>
        </w:numPr>
        <w:rPr>
          <w:noProof w:val="0"/>
          <w:highlight w:val="yellow"/>
        </w:rPr>
      </w:pPr>
      <w:r w:rsidRPr="00EF1E8A">
        <w:rPr>
          <w:noProof w:val="0"/>
          <w:highlight w:val="yellow"/>
        </w:rPr>
        <w:t xml:space="preserve">Universalquantoren </w:t>
      </w:r>
      <w:r w:rsidR="003F47D6" w:rsidRPr="00EF1E8A">
        <w:rPr>
          <w:noProof w:val="0"/>
          <w:highlight w:val="yellow"/>
        </w:rPr>
        <w:t xml:space="preserve"> NOK</w:t>
      </w:r>
      <w:r w:rsidRPr="00EF1E8A">
        <w:rPr>
          <w:noProof w:val="0"/>
          <w:highlight w:val="yellow"/>
        </w:rPr>
        <w:t xml:space="preserve"> - Mengen und Häufigkeiten quantifizieren</w:t>
      </w:r>
      <w:r w:rsidR="00733004" w:rsidRPr="00EF1E8A">
        <w:rPr>
          <w:noProof w:val="0"/>
          <w:highlight w:val="yellow"/>
        </w:rPr>
        <w:tab/>
      </w:r>
      <w:r w:rsidR="00733004" w:rsidRPr="00EF1E8A">
        <w:rPr>
          <w:noProof w:val="0"/>
          <w:highlight w:val="yellow"/>
        </w:rPr>
        <w:tab/>
        <w:t>OK</w:t>
      </w:r>
    </w:p>
    <w:p w14:paraId="5AD9E333" w14:textId="50A1C843" w:rsidR="000102D6" w:rsidRPr="00EF1E8A" w:rsidRDefault="000102D6" w:rsidP="000102D6">
      <w:pPr>
        <w:pStyle w:val="ListParagraph"/>
        <w:numPr>
          <w:ilvl w:val="0"/>
          <w:numId w:val="35"/>
        </w:numPr>
        <w:rPr>
          <w:noProof w:val="0"/>
          <w:highlight w:val="yellow"/>
        </w:rPr>
      </w:pPr>
      <w:r w:rsidRPr="00EF1E8A">
        <w:rPr>
          <w:noProof w:val="0"/>
          <w:highlight w:val="yellow"/>
        </w:rPr>
        <w:t>Unvollständig spezifizierte Bedingungen</w:t>
      </w:r>
      <w:r w:rsidR="00733004" w:rsidRPr="00EF1E8A">
        <w:rPr>
          <w:noProof w:val="0"/>
          <w:highlight w:val="yellow"/>
        </w:rPr>
        <w:t xml:space="preserve"> (if-then  nicht ausgearbeitet, nicht auf</w:t>
      </w:r>
      <w:r w:rsidR="00733004" w:rsidRPr="00EF1E8A">
        <w:rPr>
          <w:noProof w:val="0"/>
          <w:highlight w:val="yellow"/>
        </w:rPr>
        <w:br/>
        <w:t>die Alternativen und anderen Möglichkeiten eingegangen)</w:t>
      </w:r>
    </w:p>
    <w:p w14:paraId="084FA1E4" w14:textId="245EA4BC" w:rsidR="000305D6" w:rsidRPr="00844B98" w:rsidRDefault="000102D6" w:rsidP="000305D6">
      <w:pPr>
        <w:pStyle w:val="ListParagraph"/>
        <w:numPr>
          <w:ilvl w:val="0"/>
          <w:numId w:val="35"/>
        </w:numPr>
        <w:rPr>
          <w:noProof w:val="0"/>
          <w:highlight w:val="yellow"/>
        </w:rPr>
      </w:pPr>
      <w:r w:rsidRPr="00EF1E8A">
        <w:rPr>
          <w:noProof w:val="0"/>
          <w:highlight w:val="yellow"/>
        </w:rPr>
        <w:t>Unvollständig spezifizierte Prozesswörter</w:t>
      </w:r>
      <w:r w:rsidR="00810F47" w:rsidRPr="00EF1E8A">
        <w:rPr>
          <w:noProof w:val="0"/>
          <w:highlight w:val="yellow"/>
        </w:rPr>
        <w:t xml:space="preserve"> – wenn wir „übertragen“ verwenden,</w:t>
      </w:r>
      <w:r w:rsidR="00810F47" w:rsidRPr="00EF1E8A">
        <w:rPr>
          <w:noProof w:val="0"/>
          <w:highlight w:val="yellow"/>
        </w:rPr>
        <w:br/>
        <w:t>müssen wir spezifizieren „was“, „wohin“ und „wie“ etwas übertragen wird</w:t>
      </w:r>
      <w:r w:rsidR="007947BC" w:rsidRPr="00EF1E8A">
        <w:rPr>
          <w:noProof w:val="0"/>
          <w:highlight w:val="yellow"/>
        </w:rPr>
        <w:tab/>
      </w:r>
      <w:r w:rsidR="000305D6" w:rsidRPr="00EF1E8A">
        <w:rPr>
          <w:noProof w:val="0"/>
          <w:highlight w:val="yellow"/>
        </w:rPr>
        <w:t>+</w:t>
      </w:r>
    </w:p>
    <w:p w14:paraId="7CECF6C4" w14:textId="77777777" w:rsidR="00037A28" w:rsidRPr="00EF1E8A" w:rsidRDefault="00F07680" w:rsidP="008B0297">
      <w:pPr>
        <w:pStyle w:val="ListParagraph"/>
        <w:numPr>
          <w:ilvl w:val="0"/>
          <w:numId w:val="37"/>
        </w:numPr>
        <w:rPr>
          <w:noProof w:val="0"/>
          <w:highlight w:val="yellow"/>
        </w:rPr>
      </w:pPr>
      <w:r w:rsidRPr="00EF1E8A">
        <w:rPr>
          <w:noProof w:val="0"/>
          <w:sz w:val="20"/>
          <w:highlight w:val="yellow"/>
        </w:rPr>
        <w:t>Funktionale Req.:</w:t>
      </w:r>
      <w:r w:rsidR="00A11809" w:rsidRPr="00EF1E8A">
        <w:rPr>
          <w:noProof w:val="0"/>
          <w:sz w:val="20"/>
          <w:highlight w:val="yellow"/>
        </w:rPr>
        <w:t xml:space="preserve"> Wie wird die Aktivität durchgeführt? Durch</w:t>
      </w:r>
      <w:r w:rsidR="00037A28" w:rsidRPr="00EF1E8A">
        <w:rPr>
          <w:noProof w:val="0"/>
          <w:sz w:val="20"/>
          <w:highlight w:val="yellow"/>
        </w:rPr>
        <w:t>:</w:t>
      </w:r>
      <w:r w:rsidR="00037A28" w:rsidRPr="00EF1E8A">
        <w:rPr>
          <w:noProof w:val="0"/>
          <w:sz w:val="20"/>
          <w:highlight w:val="yellow"/>
        </w:rPr>
        <w:br/>
      </w:r>
      <w:r w:rsidR="00A11809" w:rsidRPr="00EF1E8A">
        <w:rPr>
          <w:noProof w:val="0"/>
          <w:sz w:val="20"/>
          <w:highlight w:val="yellow"/>
        </w:rPr>
        <w:t xml:space="preserve"> Usersteuerung</w:t>
      </w:r>
      <w:r w:rsidR="00037A28" w:rsidRPr="00EF1E8A">
        <w:rPr>
          <w:noProof w:val="0"/>
          <w:sz w:val="20"/>
          <w:highlight w:val="yellow"/>
        </w:rPr>
        <w:t xml:space="preserve"> -&gt; Das System muss die Möglichkeit bieten &lt;wem?&gt; ...dies und das zu machen</w:t>
      </w:r>
    </w:p>
    <w:p w14:paraId="19C1BAD1" w14:textId="47DA765D" w:rsidR="007947BC" w:rsidRPr="00EF1E8A" w:rsidRDefault="00A11809" w:rsidP="00052615">
      <w:pPr>
        <w:pStyle w:val="ListParagraph"/>
        <w:rPr>
          <w:noProof w:val="0"/>
        </w:rPr>
      </w:pPr>
      <w:r w:rsidRPr="00EF1E8A">
        <w:rPr>
          <w:noProof w:val="0"/>
          <w:sz w:val="20"/>
          <w:highlight w:val="yellow"/>
        </w:rPr>
        <w:t>System(autonom)</w:t>
      </w:r>
      <w:r w:rsidR="00037A28" w:rsidRPr="00EF1E8A">
        <w:rPr>
          <w:noProof w:val="0"/>
          <w:sz w:val="20"/>
          <w:highlight w:val="yellow"/>
        </w:rPr>
        <w:t xml:space="preserve"> -&gt; Das System sollte/muss/wird: ...</w:t>
      </w:r>
      <w:r w:rsidR="00C777C1" w:rsidRPr="00EF1E8A">
        <w:rPr>
          <w:noProof w:val="0"/>
          <w:sz w:val="20"/>
          <w:highlight w:val="yellow"/>
        </w:rPr>
        <w:br/>
      </w:r>
      <w:r w:rsidR="00037A28" w:rsidRPr="00EF1E8A">
        <w:rPr>
          <w:noProof w:val="0"/>
          <w:sz w:val="20"/>
          <w:highlight w:val="yellow"/>
        </w:rPr>
        <w:t>F</w:t>
      </w:r>
      <w:r w:rsidRPr="00EF1E8A">
        <w:rPr>
          <w:noProof w:val="0"/>
          <w:sz w:val="20"/>
          <w:highlight w:val="yellow"/>
        </w:rPr>
        <w:t>remde Systeme</w:t>
      </w:r>
      <w:r w:rsidR="00037A28" w:rsidRPr="00EF1E8A">
        <w:rPr>
          <w:noProof w:val="0"/>
          <w:sz w:val="20"/>
          <w:highlight w:val="yellow"/>
        </w:rPr>
        <w:t xml:space="preserve"> -&gt; Das System wird fähig sein / wird durch...</w:t>
      </w:r>
      <w:r w:rsidR="00052615" w:rsidRPr="00EF1E8A">
        <w:rPr>
          <w:noProof w:val="0"/>
        </w:rPr>
        <w:t xml:space="preserve"> </w:t>
      </w:r>
    </w:p>
    <w:p w14:paraId="21AE335D" w14:textId="77777777" w:rsidR="00DB56CF" w:rsidRPr="00EF1E8A" w:rsidRDefault="00DB56CF">
      <w:pPr>
        <w:rPr>
          <w:rFonts w:cs="Helvetica"/>
          <w:b/>
          <w:bCs/>
          <w:noProof w:val="0"/>
          <w:kern w:val="32"/>
          <w:sz w:val="36"/>
        </w:rPr>
      </w:pPr>
      <w:bookmarkStart w:id="1" w:name="_Toc402344783"/>
      <w:r w:rsidRPr="00EF1E8A">
        <w:rPr>
          <w:noProof w:val="0"/>
        </w:rPr>
        <w:br w:type="page"/>
      </w:r>
    </w:p>
    <w:p w14:paraId="3D8410C4" w14:textId="3AF9F163" w:rsidR="00F86281" w:rsidRPr="00EF1E8A" w:rsidRDefault="002212E5" w:rsidP="00090AAF">
      <w:pPr>
        <w:pStyle w:val="Heading1"/>
        <w:rPr>
          <w:noProof w:val="0"/>
        </w:rPr>
      </w:pPr>
      <w:bookmarkStart w:id="2" w:name="_Toc406227494"/>
      <w:r w:rsidRPr="00EF1E8A">
        <w:rPr>
          <w:noProof w:val="0"/>
        </w:rPr>
        <w:lastRenderedPageBreak/>
        <w:t>Einleitung</w:t>
      </w:r>
      <w:bookmarkEnd w:id="1"/>
      <w:bookmarkEnd w:id="2"/>
    </w:p>
    <w:p w14:paraId="0E8401B4" w14:textId="3BD13215" w:rsidR="00330F37" w:rsidRPr="00EF1E8A" w:rsidRDefault="00330F37" w:rsidP="00917A6F">
      <w:pPr>
        <w:rPr>
          <w:noProof w:val="0"/>
        </w:rPr>
      </w:pPr>
      <w:r w:rsidRPr="00EF1E8A">
        <w:rPr>
          <w:noProof w:val="0"/>
        </w:rPr>
        <w:t>Das zu realisierende</w:t>
      </w:r>
      <w:r w:rsidR="00210F18" w:rsidRPr="00EF1E8A">
        <w:rPr>
          <w:noProof w:val="0"/>
        </w:rPr>
        <w:t xml:space="preserve"> </w:t>
      </w:r>
      <w:r w:rsidR="008D7680" w:rsidRPr="00EF1E8A">
        <w:rPr>
          <w:noProof w:val="0"/>
        </w:rPr>
        <w:t>Spiel</w:t>
      </w:r>
      <w:r w:rsidR="00210F18" w:rsidRPr="00EF1E8A">
        <w:rPr>
          <w:noProof w:val="0"/>
        </w:rPr>
        <w:t xml:space="preserve"> mit dem Namen „Rocket“ und </w:t>
      </w:r>
      <w:r w:rsidR="00374835" w:rsidRPr="00EF1E8A">
        <w:rPr>
          <w:noProof w:val="0"/>
        </w:rPr>
        <w:t>die</w:t>
      </w:r>
      <w:r w:rsidR="00210F18" w:rsidRPr="00EF1E8A">
        <w:rPr>
          <w:noProof w:val="0"/>
        </w:rPr>
        <w:t xml:space="preserve"> in diesem Zusammenhang entstehenden Artefakte müssen den Anforderungen des Projekts gerecht werden. </w:t>
      </w:r>
    </w:p>
    <w:p w14:paraId="79420957" w14:textId="77777777" w:rsidR="008D7680" w:rsidRPr="00EF1E8A" w:rsidRDefault="008D7680" w:rsidP="00917A6F">
      <w:pPr>
        <w:rPr>
          <w:noProof w:val="0"/>
        </w:rPr>
      </w:pPr>
      <w:r w:rsidRPr="00EF1E8A">
        <w:rPr>
          <w:noProof w:val="0"/>
        </w:rPr>
        <w:t>Die Mitarbeiter am Projekt kommunizieren deshalb fortgehend mit dem Projektverantwortlichen, um die notwendigen Informatio</w:t>
      </w:r>
      <w:r w:rsidR="008D1181" w:rsidRPr="00EF1E8A">
        <w:rPr>
          <w:noProof w:val="0"/>
        </w:rPr>
        <w:t>nen und Anforderungen elaborieren zu können. Auf der Gegenseite sind die Mitarbeiter verpflichtet, die Vorgaben originalgetreu umzusetzen.</w:t>
      </w:r>
    </w:p>
    <w:p w14:paraId="7AAC4D04" w14:textId="77777777" w:rsidR="000B5334" w:rsidRPr="00EF1E8A" w:rsidRDefault="000B5334" w:rsidP="005C7372">
      <w:pPr>
        <w:pStyle w:val="Heading2"/>
        <w:rPr>
          <w:noProof w:val="0"/>
        </w:rPr>
      </w:pPr>
      <w:bookmarkStart w:id="3" w:name="_Toc402344784"/>
      <w:bookmarkStart w:id="4" w:name="_Toc406227495"/>
      <w:r w:rsidRPr="00EF1E8A">
        <w:rPr>
          <w:noProof w:val="0"/>
        </w:rPr>
        <w:t>Ziel des Dokuments</w:t>
      </w:r>
      <w:bookmarkEnd w:id="3"/>
      <w:bookmarkEnd w:id="4"/>
    </w:p>
    <w:p w14:paraId="3F138B76" w14:textId="367C957F" w:rsidR="00B5202E" w:rsidRPr="00EF1E8A" w:rsidRDefault="00B5202E" w:rsidP="00917A6F">
      <w:pPr>
        <w:rPr>
          <w:noProof w:val="0"/>
        </w:rPr>
      </w:pPr>
      <w:r w:rsidRPr="00EF1E8A">
        <w:rPr>
          <w:noProof w:val="0"/>
        </w:rPr>
        <w:t xml:space="preserve">Die </w:t>
      </w:r>
      <w:r w:rsidR="00090AAF" w:rsidRPr="00EF1E8A">
        <w:rPr>
          <w:noProof w:val="0"/>
        </w:rPr>
        <w:t xml:space="preserve">Ziele und </w:t>
      </w:r>
      <w:r w:rsidRPr="00EF1E8A">
        <w:rPr>
          <w:noProof w:val="0"/>
        </w:rPr>
        <w:t>Anforder</w:t>
      </w:r>
      <w:r w:rsidR="002A78BC" w:rsidRPr="00EF1E8A">
        <w:rPr>
          <w:noProof w:val="0"/>
        </w:rPr>
        <w:t xml:space="preserve">ungen an </w:t>
      </w:r>
      <w:r w:rsidR="00C36FE0" w:rsidRPr="00EF1E8A">
        <w:rPr>
          <w:noProof w:val="0"/>
        </w:rPr>
        <w:t>das Projekt</w:t>
      </w:r>
      <w:r w:rsidR="00023246" w:rsidRPr="00EF1E8A">
        <w:rPr>
          <w:noProof w:val="0"/>
        </w:rPr>
        <w:t xml:space="preserve">, an die einzusetzenden Technologie und </w:t>
      </w:r>
      <w:r w:rsidR="00C36FE0" w:rsidRPr="00EF1E8A">
        <w:rPr>
          <w:noProof w:val="0"/>
        </w:rPr>
        <w:t xml:space="preserve">die </w:t>
      </w:r>
      <w:r w:rsidR="00023246" w:rsidRPr="00EF1E8A">
        <w:rPr>
          <w:noProof w:val="0"/>
        </w:rPr>
        <w:t>Hilfsmittel müssen vorgängig dokumentiert werden. Im Verlaufe des Projektes wird man so erkennen können, ob man auf dem richtigen Weg ist und kann abschliessend auch eine sinnvolle Evaluierung durchführen.</w:t>
      </w:r>
    </w:p>
    <w:p w14:paraId="0F10BFB1" w14:textId="2003DF32" w:rsidR="00EE49F8" w:rsidRPr="00EF1E8A" w:rsidRDefault="00EE49F8" w:rsidP="00926B3B">
      <w:pPr>
        <w:pStyle w:val="Heading2"/>
        <w:rPr>
          <w:noProof w:val="0"/>
        </w:rPr>
      </w:pPr>
      <w:bookmarkStart w:id="5" w:name="_Toc402344785"/>
      <w:bookmarkStart w:id="6" w:name="_Toc406227496"/>
      <w:r w:rsidRPr="00EF1E8A">
        <w:rPr>
          <w:noProof w:val="0"/>
        </w:rPr>
        <w:t>Leserkreis des Dokuments</w:t>
      </w:r>
      <w:bookmarkEnd w:id="5"/>
      <w:bookmarkEnd w:id="6"/>
    </w:p>
    <w:p w14:paraId="6F51EE5F" w14:textId="6C1A11D4" w:rsidR="009C54A3" w:rsidRPr="00EF1E8A" w:rsidRDefault="00926B3B" w:rsidP="00917A6F">
      <w:pPr>
        <w:rPr>
          <w:noProof w:val="0"/>
        </w:rPr>
      </w:pPr>
      <w:r w:rsidRPr="00EF1E8A">
        <w:rPr>
          <w:noProof w:val="0"/>
        </w:rPr>
        <w:t xml:space="preserve">Das vorliegende Dokument steht der Öffentlichkeit zur freien Einsicht zur Verfügung. Primär richtet es sich an die Dozierenden der Module </w:t>
      </w:r>
      <w:r w:rsidR="00B56F0A" w:rsidRPr="00EF1E8A">
        <w:rPr>
          <w:noProof w:val="0"/>
        </w:rPr>
        <w:t>BTI7082q und BTI7301p, im Rahmen des fünften Semesters der q-Klasse an der BFH in Bern.</w:t>
      </w:r>
    </w:p>
    <w:p w14:paraId="3532AEAB" w14:textId="77777777" w:rsidR="009C54A3" w:rsidRPr="00EF1E8A" w:rsidRDefault="009C54A3" w:rsidP="00917A6F">
      <w:pPr>
        <w:rPr>
          <w:noProof w:val="0"/>
        </w:rPr>
      </w:pPr>
    </w:p>
    <w:p w14:paraId="7463AF35" w14:textId="77777777" w:rsidR="00C736C3" w:rsidRPr="00EF1E8A" w:rsidRDefault="00E80AB9" w:rsidP="00E80AB9">
      <w:pPr>
        <w:pStyle w:val="Heading1"/>
        <w:rPr>
          <w:noProof w:val="0"/>
        </w:rPr>
      </w:pPr>
      <w:bookmarkStart w:id="7" w:name="_Toc402344786"/>
      <w:bookmarkStart w:id="8" w:name="_Toc406227497"/>
      <w:r w:rsidRPr="00EF1E8A">
        <w:rPr>
          <w:noProof w:val="0"/>
        </w:rPr>
        <w:t>Projektbeschrieb</w:t>
      </w:r>
      <w:bookmarkEnd w:id="7"/>
      <w:bookmarkEnd w:id="8"/>
    </w:p>
    <w:p w14:paraId="2F458355" w14:textId="77777777" w:rsidR="00B5442D" w:rsidRPr="00EF1E8A" w:rsidRDefault="00B5442D" w:rsidP="00B5442D">
      <w:pPr>
        <w:rPr>
          <w:noProof w:val="0"/>
        </w:rPr>
      </w:pPr>
      <w:r w:rsidRPr="00EF1E8A">
        <w:rPr>
          <w:b/>
          <w:noProof w:val="0"/>
        </w:rPr>
        <w:t>Zielsetzung</w:t>
      </w:r>
      <w:r w:rsidRPr="00EF1E8A">
        <w:rPr>
          <w:noProof w:val="0"/>
        </w:rPr>
        <w:tab/>
      </w:r>
      <w:r w:rsidR="00727192" w:rsidRPr="00EF1E8A">
        <w:rPr>
          <w:noProof w:val="0"/>
        </w:rPr>
        <w:tab/>
      </w:r>
      <w:r w:rsidRPr="00EF1E8A">
        <w:rPr>
          <w:noProof w:val="0"/>
        </w:rPr>
        <w:t xml:space="preserve">Ein 3D-Adventure-Spiel mit </w:t>
      </w:r>
      <w:r w:rsidR="000E16AB" w:rsidRPr="00EF1E8A">
        <w:rPr>
          <w:noProof w:val="0"/>
        </w:rPr>
        <w:t>der Unity-Game-</w:t>
      </w:r>
      <w:r w:rsidRPr="00EF1E8A">
        <w:rPr>
          <w:noProof w:val="0"/>
        </w:rPr>
        <w:t>Engine entwickeln</w:t>
      </w:r>
    </w:p>
    <w:p w14:paraId="18CC301E" w14:textId="77777777" w:rsidR="00B5442D" w:rsidRPr="00EF1E8A" w:rsidRDefault="00B5442D" w:rsidP="00B5442D">
      <w:pPr>
        <w:rPr>
          <w:noProof w:val="0"/>
        </w:rPr>
      </w:pPr>
      <w:r w:rsidRPr="00EF1E8A">
        <w:rPr>
          <w:b/>
          <w:noProof w:val="0"/>
        </w:rPr>
        <w:t>Technologien</w:t>
      </w:r>
      <w:r w:rsidR="00727192" w:rsidRPr="00EF1E8A">
        <w:rPr>
          <w:b/>
          <w:noProof w:val="0"/>
        </w:rPr>
        <w:tab/>
      </w:r>
      <w:r w:rsidRPr="00EF1E8A">
        <w:rPr>
          <w:noProof w:val="0"/>
        </w:rPr>
        <w:tab/>
        <w:t xml:space="preserve">Unity Game Engine, </w:t>
      </w:r>
      <w:r w:rsidR="00727192" w:rsidRPr="00EF1E8A">
        <w:rPr>
          <w:noProof w:val="0"/>
        </w:rPr>
        <w:t xml:space="preserve">Blender, </w:t>
      </w:r>
      <w:r w:rsidRPr="00EF1E8A">
        <w:rPr>
          <w:noProof w:val="0"/>
        </w:rPr>
        <w:t>Java-Script / UnityScript</w:t>
      </w:r>
      <w:r w:rsidR="00727192" w:rsidRPr="00EF1E8A">
        <w:rPr>
          <w:noProof w:val="0"/>
        </w:rPr>
        <w:t>, Automaten</w:t>
      </w:r>
    </w:p>
    <w:p w14:paraId="6C5EB960" w14:textId="77777777" w:rsidR="00B5442D" w:rsidRPr="00EF1E8A" w:rsidRDefault="00B5442D" w:rsidP="00B5442D">
      <w:pPr>
        <w:rPr>
          <w:noProof w:val="0"/>
        </w:rPr>
      </w:pPr>
      <w:r w:rsidRPr="00EF1E8A">
        <w:rPr>
          <w:b/>
          <w:noProof w:val="0"/>
        </w:rPr>
        <w:t>Zeitressourcen</w:t>
      </w:r>
      <w:r w:rsidRPr="00EF1E8A">
        <w:rPr>
          <w:noProof w:val="0"/>
        </w:rPr>
        <w:tab/>
        <w:t>24 Stunden geführter Unterricht</w:t>
      </w:r>
      <w:r w:rsidR="00727192" w:rsidRPr="00EF1E8A">
        <w:rPr>
          <w:noProof w:val="0"/>
        </w:rPr>
        <w:t xml:space="preserve">, </w:t>
      </w:r>
      <w:r w:rsidRPr="00EF1E8A">
        <w:rPr>
          <w:noProof w:val="0"/>
        </w:rPr>
        <w:t>216 Stunden Selbststudium</w:t>
      </w:r>
    </w:p>
    <w:p w14:paraId="7791C277" w14:textId="77777777" w:rsidR="007030D9" w:rsidRPr="00EF1E8A" w:rsidRDefault="007030D9" w:rsidP="00B5442D">
      <w:pPr>
        <w:rPr>
          <w:noProof w:val="0"/>
        </w:rPr>
      </w:pPr>
    </w:p>
    <w:p w14:paraId="41474D5A" w14:textId="77777777" w:rsidR="007030D9" w:rsidRPr="00EF1E8A" w:rsidRDefault="007030D9" w:rsidP="007030D9">
      <w:pPr>
        <w:rPr>
          <w:noProof w:val="0"/>
        </w:rPr>
      </w:pPr>
      <w:r w:rsidRPr="00EF1E8A">
        <w:rPr>
          <w:noProof w:val="0"/>
        </w:rPr>
        <w:t>Entwicklung einer 3D-Adventure-Game Basis (Minimum an Levels &amp; Funktionen) mit Hilfe der Unity3D Engine. Der Spielzustand und der Zustand der Agenten soll durch Automaten modelliert werden. Das Verhalten der Agenten resp. deren Intelligenz wird über die JavaScript nahe Sprache UnityScript realisiert. Die Agenten passen sich der jeweiligen Spielsituation an. Ein Aufbau von Wissen im Bereich der Automatentheorie ist dafür Voraussetzung.</w:t>
      </w:r>
    </w:p>
    <w:p w14:paraId="676F4E42" w14:textId="77777777" w:rsidR="007030D9" w:rsidRPr="00EF1E8A" w:rsidRDefault="007030D9" w:rsidP="007030D9">
      <w:pPr>
        <w:rPr>
          <w:noProof w:val="0"/>
        </w:rPr>
      </w:pPr>
    </w:p>
    <w:p w14:paraId="341A2EA4" w14:textId="77777777" w:rsidR="007030D9" w:rsidRPr="00EF1E8A" w:rsidRDefault="007030D9" w:rsidP="007030D9">
      <w:pPr>
        <w:rPr>
          <w:noProof w:val="0"/>
        </w:rPr>
      </w:pPr>
      <w:r w:rsidRPr="00EF1E8A">
        <w:rPr>
          <w:noProof w:val="0"/>
        </w:rPr>
        <w:t>Für die Spielidee und das Konzept wird dem Team freie Hand gelassen. Rücksprache mit dem Projektleitung bzw. mit dem Projektauftraggeber garantiert, dass die Spielidee und das Konzept den Erwartungen und Vorstellung gerecht werden.</w:t>
      </w:r>
    </w:p>
    <w:p w14:paraId="6B7C1C4C" w14:textId="77777777" w:rsidR="007030D9" w:rsidRPr="00EF1E8A" w:rsidRDefault="007030D9" w:rsidP="007030D9">
      <w:pPr>
        <w:rPr>
          <w:noProof w:val="0"/>
        </w:rPr>
      </w:pPr>
    </w:p>
    <w:p w14:paraId="13567DD5" w14:textId="44FD3502" w:rsidR="007030D9" w:rsidRPr="00EF1E8A" w:rsidRDefault="007030D9" w:rsidP="007030D9">
      <w:pPr>
        <w:rPr>
          <w:noProof w:val="0"/>
        </w:rPr>
      </w:pPr>
      <w:r w:rsidRPr="00EF1E8A">
        <w:rPr>
          <w:noProof w:val="0"/>
        </w:rPr>
        <w:t>Im Moment (Stand KW: 4</w:t>
      </w:r>
      <w:r w:rsidR="005F6429" w:rsidRPr="00EF1E8A">
        <w:rPr>
          <w:noProof w:val="0"/>
        </w:rPr>
        <w:t>5</w:t>
      </w:r>
      <w:r w:rsidRPr="00EF1E8A">
        <w:rPr>
          <w:noProof w:val="0"/>
        </w:rPr>
        <w:t>) sind noch einige Zielvorstellungen und Anforderungen in Abklärung und müssen noch genauer mit dem Stakeholder geklärt werden.</w:t>
      </w:r>
    </w:p>
    <w:p w14:paraId="2DDE3941" w14:textId="77777777" w:rsidR="007030D9" w:rsidRPr="00EF1E8A" w:rsidRDefault="007030D9" w:rsidP="00B5442D">
      <w:pPr>
        <w:rPr>
          <w:noProof w:val="0"/>
        </w:rPr>
      </w:pPr>
    </w:p>
    <w:p w14:paraId="08FA86D9" w14:textId="77777777" w:rsidR="00B5442D" w:rsidRPr="00EF1E8A" w:rsidRDefault="00B5442D" w:rsidP="00B5442D">
      <w:pPr>
        <w:rPr>
          <w:noProof w:val="0"/>
        </w:rPr>
      </w:pPr>
    </w:p>
    <w:p w14:paraId="6727A14C" w14:textId="77777777" w:rsidR="007030D9" w:rsidRPr="00EF1E8A" w:rsidRDefault="007030D9">
      <w:pPr>
        <w:rPr>
          <w:rFonts w:cs="Helvetica"/>
          <w:b/>
          <w:bCs/>
          <w:noProof w:val="0"/>
          <w:kern w:val="32"/>
          <w:sz w:val="36"/>
        </w:rPr>
      </w:pPr>
      <w:r w:rsidRPr="00EF1E8A">
        <w:rPr>
          <w:noProof w:val="0"/>
        </w:rPr>
        <w:br w:type="page"/>
      </w:r>
    </w:p>
    <w:p w14:paraId="1E95F156" w14:textId="7B7C0C4F" w:rsidR="00F85FDE" w:rsidRPr="00EF1E8A" w:rsidRDefault="002E2CE8" w:rsidP="00F85FDE">
      <w:pPr>
        <w:pStyle w:val="Heading2"/>
        <w:rPr>
          <w:noProof w:val="0"/>
        </w:rPr>
      </w:pPr>
      <w:bookmarkStart w:id="9" w:name="_Toc402344787"/>
      <w:bookmarkStart w:id="10" w:name="_Toc406227498"/>
      <w:r w:rsidRPr="00EF1E8A">
        <w:rPr>
          <w:noProof w:val="0"/>
        </w:rPr>
        <w:lastRenderedPageBreak/>
        <w:t>Stakeholderliste</w:t>
      </w:r>
      <w:bookmarkEnd w:id="9"/>
      <w:bookmarkEnd w:id="10"/>
    </w:p>
    <w:p w14:paraId="79582F67" w14:textId="77777777" w:rsidR="00F85FDE" w:rsidRPr="00EF1E8A" w:rsidRDefault="00F85FDE" w:rsidP="00F85FDE">
      <w:pPr>
        <w:pStyle w:val="ListParagraph"/>
        <w:numPr>
          <w:ilvl w:val="0"/>
          <w:numId w:val="25"/>
        </w:numPr>
        <w:rPr>
          <w:rFonts w:ascii="Arial" w:hAnsi="Arial" w:cs="Arial"/>
          <w:noProof w:val="0"/>
        </w:rPr>
      </w:pPr>
      <w:r w:rsidRPr="00EF1E8A">
        <w:rPr>
          <w:rFonts w:ascii="Arial" w:hAnsi="Arial" w:cs="Arial"/>
          <w:noProof w:val="0"/>
        </w:rPr>
        <w:t>J. Eckerle als leitender Dozent und somit Projektauftraggeber</w:t>
      </w:r>
    </w:p>
    <w:p w14:paraId="06DF14C4" w14:textId="723CA117" w:rsidR="00CB6680" w:rsidRPr="00EF1E8A" w:rsidRDefault="00CB6680" w:rsidP="00F85FDE">
      <w:pPr>
        <w:pStyle w:val="ListParagraph"/>
        <w:numPr>
          <w:ilvl w:val="0"/>
          <w:numId w:val="25"/>
        </w:numPr>
        <w:rPr>
          <w:rFonts w:ascii="Arial" w:hAnsi="Arial" w:cs="Arial"/>
          <w:noProof w:val="0"/>
        </w:rPr>
      </w:pPr>
      <w:r w:rsidRPr="00EF1E8A">
        <w:rPr>
          <w:rFonts w:ascii="Arial" w:hAnsi="Arial" w:cs="Arial"/>
          <w:noProof w:val="0"/>
        </w:rPr>
        <w:t xml:space="preserve">Mitarbeitende am Projekt Rocket, namentlich: </w:t>
      </w:r>
      <w:r w:rsidRPr="00EF1E8A">
        <w:rPr>
          <w:rFonts w:ascii="Arial" w:hAnsi="Arial" w:cs="Arial"/>
          <w:noProof w:val="0"/>
        </w:rPr>
        <w:br/>
        <w:t>Martin Käser</w:t>
      </w:r>
      <w:r w:rsidRPr="00EF1E8A">
        <w:rPr>
          <w:rFonts w:ascii="Arial" w:hAnsi="Arial" w:cs="Arial"/>
          <w:noProof w:val="0"/>
        </w:rPr>
        <w:br/>
        <w:t>Fabian Schwab</w:t>
      </w:r>
      <w:r w:rsidRPr="00EF1E8A">
        <w:rPr>
          <w:rFonts w:ascii="Arial" w:hAnsi="Arial" w:cs="Arial"/>
          <w:noProof w:val="0"/>
        </w:rPr>
        <w:br/>
        <w:t>Marcel Tschanz</w:t>
      </w:r>
    </w:p>
    <w:p w14:paraId="5AD74FC2" w14:textId="707E8143" w:rsidR="00135F6B" w:rsidRPr="00EF1E8A" w:rsidRDefault="00135F6B" w:rsidP="00F85FDE">
      <w:pPr>
        <w:pStyle w:val="Heading2"/>
        <w:rPr>
          <w:noProof w:val="0"/>
        </w:rPr>
      </w:pPr>
      <w:bookmarkStart w:id="11" w:name="_Toc402344788"/>
      <w:bookmarkStart w:id="12" w:name="_Toc406227499"/>
      <w:r w:rsidRPr="00EF1E8A">
        <w:rPr>
          <w:noProof w:val="0"/>
        </w:rPr>
        <w:t>Nutzer- und Zielgruppen</w:t>
      </w:r>
      <w:bookmarkEnd w:id="11"/>
      <w:bookmarkEnd w:id="12"/>
    </w:p>
    <w:p w14:paraId="61B9CAEC" w14:textId="2FAA9EAB" w:rsidR="00F512E4" w:rsidRPr="00EF1E8A" w:rsidRDefault="00F512E4" w:rsidP="00F512E4">
      <w:pPr>
        <w:pStyle w:val="ListParagraph"/>
        <w:numPr>
          <w:ilvl w:val="0"/>
          <w:numId w:val="25"/>
        </w:numPr>
        <w:rPr>
          <w:rFonts w:ascii="Arial" w:hAnsi="Arial" w:cs="Arial"/>
          <w:noProof w:val="0"/>
        </w:rPr>
      </w:pPr>
      <w:r w:rsidRPr="00EF1E8A">
        <w:rPr>
          <w:rFonts w:ascii="Arial" w:hAnsi="Arial" w:cs="Arial"/>
          <w:noProof w:val="0"/>
        </w:rPr>
        <w:t>Testpersonen</w:t>
      </w:r>
    </w:p>
    <w:p w14:paraId="111BBF17" w14:textId="0F25821B" w:rsidR="00135F6B" w:rsidRPr="00EF1E8A" w:rsidRDefault="00135F6B" w:rsidP="00135F6B">
      <w:pPr>
        <w:pStyle w:val="ListParagraph"/>
        <w:numPr>
          <w:ilvl w:val="0"/>
          <w:numId w:val="25"/>
        </w:numPr>
        <w:rPr>
          <w:rFonts w:ascii="Arial" w:hAnsi="Arial" w:cs="Arial"/>
          <w:noProof w:val="0"/>
        </w:rPr>
      </w:pPr>
      <w:r w:rsidRPr="00EF1E8A">
        <w:rPr>
          <w:rFonts w:ascii="Arial" w:hAnsi="Arial" w:cs="Arial"/>
          <w:noProof w:val="0"/>
        </w:rPr>
        <w:t>Spieler von Computerspielen und Interessierte an unserem Projekt als operative Anwender</w:t>
      </w:r>
    </w:p>
    <w:p w14:paraId="23F68DD4" w14:textId="77777777" w:rsidR="00F85FDE" w:rsidRPr="00EF1E8A" w:rsidRDefault="00F85FDE" w:rsidP="00F85FDE">
      <w:pPr>
        <w:pStyle w:val="Heading2"/>
        <w:rPr>
          <w:noProof w:val="0"/>
        </w:rPr>
      </w:pPr>
      <w:bookmarkStart w:id="13" w:name="_Toc402344789"/>
      <w:bookmarkStart w:id="14" w:name="_Toc406227500"/>
      <w:r w:rsidRPr="00EF1E8A">
        <w:rPr>
          <w:noProof w:val="0"/>
        </w:rPr>
        <w:t>Projektmethode</w:t>
      </w:r>
      <w:bookmarkEnd w:id="13"/>
      <w:bookmarkEnd w:id="14"/>
    </w:p>
    <w:p w14:paraId="44ABBD7B" w14:textId="77777777" w:rsidR="00F85FDE" w:rsidRPr="00EF1E8A" w:rsidRDefault="00F85FDE" w:rsidP="00F85FDE">
      <w:pPr>
        <w:pStyle w:val="ListParagraph"/>
        <w:numPr>
          <w:ilvl w:val="0"/>
          <w:numId w:val="27"/>
        </w:numPr>
        <w:rPr>
          <w:rStyle w:val="SubtleEmphasis"/>
          <w:noProof w:val="0"/>
        </w:rPr>
      </w:pPr>
      <w:r w:rsidRPr="00EF1E8A">
        <w:rPr>
          <w:rStyle w:val="SubtleEmphasis"/>
          <w:noProof w:val="0"/>
        </w:rPr>
        <w:t xml:space="preserve">Das Projekt wird anlehnend an SCRUM agil entwickelt. </w:t>
      </w:r>
    </w:p>
    <w:p w14:paraId="0B90EBC2" w14:textId="77777777" w:rsidR="00F85FDE" w:rsidRPr="00EF1E8A" w:rsidRDefault="00F85FDE" w:rsidP="00F85FDE">
      <w:pPr>
        <w:pStyle w:val="Heading2"/>
        <w:rPr>
          <w:noProof w:val="0"/>
        </w:rPr>
      </w:pPr>
      <w:bookmarkStart w:id="15" w:name="_Toc402344790"/>
      <w:bookmarkStart w:id="16" w:name="_Toc406227501"/>
      <w:r w:rsidRPr="00EF1E8A">
        <w:rPr>
          <w:noProof w:val="0"/>
        </w:rPr>
        <w:t>Technische Ressourcen</w:t>
      </w:r>
      <w:bookmarkEnd w:id="15"/>
      <w:bookmarkEnd w:id="16"/>
    </w:p>
    <w:p w14:paraId="51B11D4F"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 Editor (Entwicklungsumgebung)</w:t>
      </w:r>
    </w:p>
    <w:p w14:paraId="12BE4382"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Script, Monodevelop</w:t>
      </w:r>
    </w:p>
    <w:p w14:paraId="2830839B"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Automatentheorie („Artificial Intelligence for Games“)</w:t>
      </w:r>
    </w:p>
    <w:p w14:paraId="68359FAE"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Blender (Gestaltung 3D Modelle)</w:t>
      </w:r>
    </w:p>
    <w:p w14:paraId="6C3BD643"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GitHub (FileShare und Sicherheitskonzept für Projekt)</w:t>
      </w:r>
    </w:p>
    <w:p w14:paraId="4E97B270" w14:textId="44507E36" w:rsidR="00F85FDE" w:rsidRPr="00EF1E8A" w:rsidRDefault="00CC5F8F" w:rsidP="00F85FDE">
      <w:pPr>
        <w:pStyle w:val="ListParagraph"/>
        <w:numPr>
          <w:ilvl w:val="0"/>
          <w:numId w:val="28"/>
        </w:numPr>
        <w:ind w:left="709"/>
        <w:rPr>
          <w:rStyle w:val="SubtleEmphasis"/>
          <w:noProof w:val="0"/>
        </w:rPr>
      </w:pPr>
      <w:r>
        <w:rPr>
          <w:rStyle w:val="SubtleEmphasis"/>
          <w:noProof w:val="0"/>
        </w:rPr>
        <w:t>Laptop</w:t>
      </w:r>
      <w:r w:rsidR="00F85FDE" w:rsidRPr="00EF1E8A">
        <w:rPr>
          <w:rStyle w:val="SubtleEmphasis"/>
          <w:noProof w:val="0"/>
        </w:rPr>
        <w:t>s der Projektmitglieder (Testen und Anwendung des Adventures)</w:t>
      </w:r>
    </w:p>
    <w:p w14:paraId="2CA55452" w14:textId="77777777" w:rsidR="00F85FDE" w:rsidRPr="00EF1E8A" w:rsidRDefault="00F85FDE" w:rsidP="00F85FDE">
      <w:pPr>
        <w:pStyle w:val="Heading2"/>
        <w:rPr>
          <w:noProof w:val="0"/>
        </w:rPr>
      </w:pPr>
      <w:bookmarkStart w:id="17" w:name="_Toc402344791"/>
      <w:bookmarkStart w:id="18" w:name="_Toc406227502"/>
      <w:r w:rsidRPr="00EF1E8A">
        <w:rPr>
          <w:noProof w:val="0"/>
        </w:rPr>
        <w:t>Dokumente</w:t>
      </w:r>
      <w:bookmarkEnd w:id="17"/>
      <w:bookmarkEnd w:id="18"/>
    </w:p>
    <w:p w14:paraId="5DA09B43" w14:textId="77777777" w:rsidR="00F85FDE" w:rsidRPr="00EF1E8A" w:rsidRDefault="00F85FDE" w:rsidP="00F85FDE">
      <w:pPr>
        <w:pStyle w:val="ThesisParagraph"/>
        <w:numPr>
          <w:ilvl w:val="0"/>
          <w:numId w:val="29"/>
        </w:numPr>
        <w:rPr>
          <w:noProof w:val="0"/>
        </w:rPr>
      </w:pPr>
      <w:r w:rsidRPr="00EF1E8A">
        <w:rPr>
          <w:noProof w:val="0"/>
        </w:rPr>
        <w:t>Projektdokumentation</w:t>
      </w:r>
    </w:p>
    <w:p w14:paraId="7571527F" w14:textId="77777777" w:rsidR="00F85FDE" w:rsidRPr="00EF1E8A" w:rsidRDefault="00F85FDE" w:rsidP="00F85FDE">
      <w:pPr>
        <w:pStyle w:val="ThesisParagraph"/>
        <w:numPr>
          <w:ilvl w:val="0"/>
          <w:numId w:val="29"/>
        </w:numPr>
        <w:rPr>
          <w:noProof w:val="0"/>
        </w:rPr>
      </w:pPr>
      <w:r w:rsidRPr="00EF1E8A">
        <w:rPr>
          <w:noProof w:val="0"/>
        </w:rPr>
        <w:t>Anforderungsdokument</w:t>
      </w:r>
    </w:p>
    <w:p w14:paraId="1776C754" w14:textId="77777777" w:rsidR="00F85FDE" w:rsidRPr="00EF1E8A" w:rsidRDefault="00F85FDE" w:rsidP="00F85FDE">
      <w:pPr>
        <w:pStyle w:val="ThesisParagraph"/>
        <w:numPr>
          <w:ilvl w:val="0"/>
          <w:numId w:val="29"/>
        </w:numPr>
        <w:rPr>
          <w:noProof w:val="0"/>
        </w:rPr>
      </w:pPr>
      <w:r w:rsidRPr="00EF1E8A">
        <w:rPr>
          <w:noProof w:val="0"/>
        </w:rPr>
        <w:t>Projektzeitplan</w:t>
      </w:r>
    </w:p>
    <w:p w14:paraId="42C9984A" w14:textId="77777777" w:rsidR="00F85FDE" w:rsidRPr="00EF1E8A" w:rsidRDefault="00F85FDE" w:rsidP="00F85FDE">
      <w:pPr>
        <w:pStyle w:val="ThesisParagraph"/>
        <w:numPr>
          <w:ilvl w:val="0"/>
          <w:numId w:val="29"/>
        </w:numPr>
        <w:rPr>
          <w:noProof w:val="0"/>
        </w:rPr>
      </w:pPr>
      <w:r w:rsidRPr="00EF1E8A">
        <w:rPr>
          <w:noProof w:val="0"/>
        </w:rPr>
        <w:t>Back- / Sprintlog mit den untereinander abhängigen Tasks</w:t>
      </w:r>
    </w:p>
    <w:p w14:paraId="4AE42041" w14:textId="77777777" w:rsidR="00F85FDE" w:rsidRPr="00EF1E8A" w:rsidRDefault="00F85FDE" w:rsidP="00F85FDE">
      <w:pPr>
        <w:pStyle w:val="ThesisParagraph"/>
        <w:numPr>
          <w:ilvl w:val="0"/>
          <w:numId w:val="29"/>
        </w:numPr>
        <w:rPr>
          <w:noProof w:val="0"/>
        </w:rPr>
      </w:pPr>
      <w:r w:rsidRPr="00EF1E8A">
        <w:rPr>
          <w:noProof w:val="0"/>
        </w:rPr>
        <w:t>Diary (Kurzbeschrieb der Arbeitsaufwände)</w:t>
      </w:r>
    </w:p>
    <w:p w14:paraId="2CB6417F" w14:textId="77777777" w:rsidR="00F85FDE" w:rsidRPr="00EF1E8A" w:rsidRDefault="00F85FDE" w:rsidP="00F85FDE">
      <w:pPr>
        <w:pStyle w:val="ThesisParagraph"/>
        <w:numPr>
          <w:ilvl w:val="0"/>
          <w:numId w:val="29"/>
        </w:numPr>
        <w:rPr>
          <w:noProof w:val="0"/>
        </w:rPr>
      </w:pPr>
      <w:r w:rsidRPr="00EF1E8A">
        <w:rPr>
          <w:noProof w:val="0"/>
        </w:rPr>
        <w:t>Arbeitsjournal (Ausführlichere Informationen zu den Tasks)</w:t>
      </w:r>
    </w:p>
    <w:p w14:paraId="66FB5D7B" w14:textId="77777777" w:rsidR="00F85FDE" w:rsidRPr="00EF1E8A" w:rsidRDefault="00F85FDE" w:rsidP="00F85FDE">
      <w:pPr>
        <w:pStyle w:val="ThesisParagraph"/>
        <w:numPr>
          <w:ilvl w:val="0"/>
          <w:numId w:val="29"/>
        </w:numPr>
        <w:rPr>
          <w:noProof w:val="0"/>
        </w:rPr>
      </w:pPr>
      <w:r w:rsidRPr="00EF1E8A">
        <w:rPr>
          <w:noProof w:val="0"/>
        </w:rPr>
        <w:t>Code Repository</w:t>
      </w:r>
    </w:p>
    <w:p w14:paraId="241A47A9" w14:textId="77777777" w:rsidR="00BC0EC0" w:rsidRPr="00EF1E8A" w:rsidRDefault="00BC0EC0">
      <w:pPr>
        <w:rPr>
          <w:rFonts w:cs="Helvetica"/>
          <w:b/>
          <w:bCs/>
          <w:noProof w:val="0"/>
          <w:kern w:val="32"/>
          <w:sz w:val="36"/>
        </w:rPr>
      </w:pPr>
    </w:p>
    <w:p w14:paraId="2DEF1010" w14:textId="77777777" w:rsidR="0040640F" w:rsidRDefault="0040640F">
      <w:pPr>
        <w:rPr>
          <w:rFonts w:cs="Helvetica"/>
          <w:b/>
          <w:bCs/>
          <w:noProof w:val="0"/>
          <w:kern w:val="32"/>
          <w:sz w:val="36"/>
        </w:rPr>
      </w:pPr>
      <w:bookmarkStart w:id="19" w:name="_Toc402344792"/>
      <w:r>
        <w:rPr>
          <w:noProof w:val="0"/>
        </w:rPr>
        <w:br w:type="page"/>
      </w:r>
    </w:p>
    <w:p w14:paraId="0E13E6C3" w14:textId="71A6FAC3" w:rsidR="005C7372" w:rsidRPr="00EF1E8A" w:rsidRDefault="005C7372" w:rsidP="007030D9">
      <w:pPr>
        <w:pStyle w:val="Heading1"/>
        <w:rPr>
          <w:noProof w:val="0"/>
        </w:rPr>
      </w:pPr>
      <w:bookmarkStart w:id="20" w:name="_Toc406227503"/>
      <w:r w:rsidRPr="00EF1E8A">
        <w:rPr>
          <w:noProof w:val="0"/>
        </w:rPr>
        <w:lastRenderedPageBreak/>
        <w:t>Projektziele</w:t>
      </w:r>
      <w:bookmarkEnd w:id="19"/>
      <w:bookmarkEnd w:id="20"/>
    </w:p>
    <w:p w14:paraId="6D607C1A" w14:textId="17CC5B30" w:rsidR="000B23E4" w:rsidRPr="00EF1E8A" w:rsidRDefault="001110A0" w:rsidP="000B23E4">
      <w:pPr>
        <w:pStyle w:val="Heading2"/>
        <w:rPr>
          <w:noProof w:val="0"/>
        </w:rPr>
      </w:pPr>
      <w:bookmarkStart w:id="21" w:name="_Toc402344793"/>
      <w:bookmarkStart w:id="22" w:name="_Toc406227504"/>
      <w:r w:rsidRPr="00EF1E8A">
        <w:rPr>
          <w:noProof w:val="0"/>
        </w:rPr>
        <w:t xml:space="preserve">Name </w:t>
      </w:r>
      <w:r w:rsidR="001216CA">
        <w:rPr>
          <w:noProof w:val="0"/>
        </w:rPr>
        <w:t xml:space="preserve">des Projekts </w:t>
      </w:r>
      <w:r w:rsidRPr="00EF1E8A">
        <w:rPr>
          <w:noProof w:val="0"/>
        </w:rPr>
        <w:t xml:space="preserve">und </w:t>
      </w:r>
      <w:r w:rsidR="000B23E4" w:rsidRPr="00EF1E8A">
        <w:rPr>
          <w:noProof w:val="0"/>
        </w:rPr>
        <w:t>Hauptziel</w:t>
      </w:r>
      <w:bookmarkEnd w:id="21"/>
      <w:r w:rsidR="00CB486A" w:rsidRPr="00EF1E8A">
        <w:rPr>
          <w:noProof w:val="0"/>
        </w:rPr>
        <w:t xml:space="preserve"> </w:t>
      </w:r>
      <w:r w:rsidR="001216CA">
        <w:rPr>
          <w:noProof w:val="0"/>
        </w:rPr>
        <w:t>(</w:t>
      </w:r>
      <w:r w:rsidR="00CB486A" w:rsidRPr="00EF1E8A">
        <w:rPr>
          <w:noProof w:val="0"/>
        </w:rPr>
        <w:t>HZ1</w:t>
      </w:r>
      <w:r w:rsidR="001216CA">
        <w:rPr>
          <w:noProof w:val="0"/>
        </w:rPr>
        <w:t>)</w:t>
      </w:r>
      <w:bookmarkEnd w:id="22"/>
    </w:p>
    <w:p w14:paraId="20756DB8" w14:textId="06890B19" w:rsidR="00F32DD6" w:rsidRDefault="00EF2BE3" w:rsidP="000B23E4">
      <w:pPr>
        <w:rPr>
          <w:noProof w:val="0"/>
          <w:highlight w:val="yellow"/>
        </w:rPr>
      </w:pPr>
      <w:r w:rsidRPr="00EF1E8A">
        <w:rPr>
          <w:b/>
          <w:noProof w:val="0"/>
        </w:rPr>
        <w:t>Projekt</w:t>
      </w:r>
      <w:r w:rsidR="002876E0">
        <w:rPr>
          <w:b/>
          <w:noProof w:val="0"/>
        </w:rPr>
        <w:t>: „</w:t>
      </w:r>
      <w:r w:rsidRPr="00EF1E8A">
        <w:rPr>
          <w:b/>
          <w:noProof w:val="0"/>
        </w:rPr>
        <w:t>ROCKET</w:t>
      </w:r>
      <w:r w:rsidR="002876E0">
        <w:rPr>
          <w:b/>
          <w:noProof w:val="0"/>
        </w:rPr>
        <w:t>“</w:t>
      </w:r>
    </w:p>
    <w:p w14:paraId="2985D447" w14:textId="6A45BD2D" w:rsidR="000B23E4" w:rsidRPr="00EF1E8A" w:rsidRDefault="00363F4D" w:rsidP="000B23E4">
      <w:pPr>
        <w:rPr>
          <w:noProof w:val="0"/>
        </w:rPr>
      </w:pPr>
      <w:r>
        <w:t xml:space="preserve">HZ1: </w:t>
      </w:r>
      <w:r w:rsidR="00E6755C" w:rsidRPr="00A86917">
        <w:t>Eine spielbare</w:t>
      </w:r>
      <w:r w:rsidR="00F32DD6" w:rsidRPr="00A86917">
        <w:t xml:space="preserve"> </w:t>
      </w:r>
      <w:r w:rsidR="00F32DD6" w:rsidRPr="007056FF">
        <w:rPr>
          <w:i/>
        </w:rPr>
        <w:t>Alpha</w:t>
      </w:r>
      <w:r w:rsidR="00A86917" w:rsidRPr="007056FF">
        <w:rPr>
          <w:i/>
        </w:rPr>
        <w:t>-V</w:t>
      </w:r>
      <w:r w:rsidR="00F32DD6" w:rsidRPr="007056FF">
        <w:rPr>
          <w:i/>
        </w:rPr>
        <w:t>ersion</w:t>
      </w:r>
      <w:r w:rsidR="007056FF">
        <w:t xml:space="preserve">* </w:t>
      </w:r>
      <w:r w:rsidR="00F32DD6" w:rsidRPr="00A86917">
        <w:t>eine</w:t>
      </w:r>
      <w:r w:rsidR="00E6755C" w:rsidRPr="00A86917">
        <w:t>s</w:t>
      </w:r>
      <w:r w:rsidR="00F32DD6" w:rsidRPr="00A86917">
        <w:t xml:space="preserve"> Adventuregames</w:t>
      </w:r>
      <w:r w:rsidR="00E6755C" w:rsidRPr="00A86917">
        <w:t xml:space="preserve">, dessen </w:t>
      </w:r>
      <w:r w:rsidR="00343693" w:rsidRPr="008F471B">
        <w:rPr>
          <w:i/>
          <w:noProof w:val="0"/>
        </w:rPr>
        <w:t>Basislevel</w:t>
      </w:r>
      <w:r w:rsidR="008F471B">
        <w:rPr>
          <w:noProof w:val="0"/>
        </w:rPr>
        <w:t>*</w:t>
      </w:r>
      <w:r w:rsidR="00E6755C" w:rsidRPr="00A86917">
        <w:rPr>
          <w:noProof w:val="0"/>
        </w:rPr>
        <w:t xml:space="preserve">und die implementierte, künstliche Intelligenz </w:t>
      </w:r>
      <w:r w:rsidR="00227751">
        <w:rPr>
          <w:noProof w:val="0"/>
        </w:rPr>
        <w:t xml:space="preserve">der Gegner </w:t>
      </w:r>
      <w:r w:rsidR="00E6755C" w:rsidRPr="00A86917">
        <w:rPr>
          <w:noProof w:val="0"/>
        </w:rPr>
        <w:t xml:space="preserve">durch </w:t>
      </w:r>
      <w:r w:rsidR="00C0582B" w:rsidRPr="00A86917">
        <w:rPr>
          <w:noProof w:val="0"/>
        </w:rPr>
        <w:t>selbstgeschriebene</w:t>
      </w:r>
      <w:r w:rsidR="003963E4" w:rsidRPr="00A86917">
        <w:rPr>
          <w:noProof w:val="0"/>
        </w:rPr>
        <w:t xml:space="preserve"> </w:t>
      </w:r>
      <w:r w:rsidR="00E6755C" w:rsidRPr="00A86917">
        <w:rPr>
          <w:noProof w:val="0"/>
        </w:rPr>
        <w:t>Spielk</w:t>
      </w:r>
      <w:r w:rsidR="003963E4" w:rsidRPr="00A86917">
        <w:rPr>
          <w:noProof w:val="0"/>
        </w:rPr>
        <w:t>lassen</w:t>
      </w:r>
      <w:r w:rsidR="004912B6" w:rsidRPr="00A86917">
        <w:rPr>
          <w:noProof w:val="0"/>
        </w:rPr>
        <w:t xml:space="preserve"> </w:t>
      </w:r>
      <w:r w:rsidR="00FF4DE5" w:rsidRPr="00A86917">
        <w:rPr>
          <w:noProof w:val="0"/>
        </w:rPr>
        <w:t xml:space="preserve">offen </w:t>
      </w:r>
      <w:r w:rsidR="00E6755C" w:rsidRPr="00A86917">
        <w:rPr>
          <w:noProof w:val="0"/>
        </w:rPr>
        <w:t>für Erweiterungen in Komplexität und Umfang bleiben.</w:t>
      </w:r>
      <w:r w:rsidR="00CE2F9C" w:rsidRPr="00A86917">
        <w:rPr>
          <w:noProof w:val="0"/>
        </w:rPr>
        <w:t xml:space="preserve"> </w:t>
      </w:r>
      <w:r w:rsidR="00FF4DE5" w:rsidRPr="00A86917">
        <w:rPr>
          <w:noProof w:val="0"/>
        </w:rPr>
        <w:t>Eine Kurzgeschichte begleitet den Spieler bei seinen Handlungen und sorg</w:t>
      </w:r>
      <w:r w:rsidR="006718F6" w:rsidRPr="00A86917">
        <w:rPr>
          <w:noProof w:val="0"/>
        </w:rPr>
        <w:t>t für zusätzliche Unterhaltung.</w:t>
      </w:r>
    </w:p>
    <w:p w14:paraId="1519B4DB" w14:textId="3C1D2452" w:rsidR="004B72E3" w:rsidRDefault="004B72E3" w:rsidP="004B72E3">
      <w:bookmarkStart w:id="23" w:name="_Toc402344794"/>
      <w:r>
        <w:br/>
      </w:r>
    </w:p>
    <w:p w14:paraId="50BB1803" w14:textId="2FE04A2A" w:rsidR="00227751" w:rsidRDefault="008F471B">
      <w:pPr>
        <w:rPr>
          <w:rFonts w:cs="Arial"/>
          <w:b/>
          <w:bCs/>
          <w:iCs/>
          <w:noProof w:val="0"/>
          <w:sz w:val="24"/>
          <w:szCs w:val="24"/>
        </w:rPr>
      </w:pPr>
      <w:r>
        <w:rPr>
          <w:noProof w:val="0"/>
        </w:rPr>
        <w:t>*Glossareintrag</w:t>
      </w:r>
      <w:r w:rsidR="00227751">
        <w:rPr>
          <w:noProof w:val="0"/>
        </w:rPr>
        <w:br w:type="page"/>
      </w:r>
    </w:p>
    <w:p w14:paraId="41EF238C" w14:textId="38111CB0" w:rsidR="004B73A3" w:rsidRPr="00EF1E8A" w:rsidRDefault="002F11C9" w:rsidP="002F11C9">
      <w:pPr>
        <w:pStyle w:val="Heading2"/>
        <w:rPr>
          <w:noProof w:val="0"/>
        </w:rPr>
      </w:pPr>
      <w:bookmarkStart w:id="24" w:name="_Toc406227505"/>
      <w:r w:rsidRPr="00EF1E8A">
        <w:rPr>
          <w:noProof w:val="0"/>
        </w:rPr>
        <w:lastRenderedPageBreak/>
        <w:t>Teilziele</w:t>
      </w:r>
      <w:bookmarkEnd w:id="23"/>
      <w:r w:rsidR="005A3759" w:rsidRPr="00EF1E8A">
        <w:rPr>
          <w:noProof w:val="0"/>
        </w:rPr>
        <w:t xml:space="preserve"> </w:t>
      </w:r>
      <w:r w:rsidR="00227751">
        <w:rPr>
          <w:noProof w:val="0"/>
        </w:rPr>
        <w:t>(</w:t>
      </w:r>
      <w:r w:rsidR="006F0465" w:rsidRPr="00EF1E8A">
        <w:rPr>
          <w:noProof w:val="0"/>
        </w:rPr>
        <w:t>TZ</w:t>
      </w:r>
      <w:r w:rsidR="00227751">
        <w:rPr>
          <w:noProof w:val="0"/>
        </w:rPr>
        <w:t>1-8)</w:t>
      </w:r>
      <w:bookmarkEnd w:id="24"/>
    </w:p>
    <w:p w14:paraId="16178B0A" w14:textId="1F59B0B3" w:rsidR="00E221A2" w:rsidRPr="00EF1E8A" w:rsidRDefault="00E221A2" w:rsidP="0098704C">
      <w:pPr>
        <w:rPr>
          <w:noProof w:val="0"/>
          <w:u w:val="single"/>
        </w:rPr>
      </w:pPr>
      <w:r w:rsidRPr="00EF1E8A">
        <w:rPr>
          <w:noProof w:val="0"/>
          <w:u w:val="single"/>
        </w:rPr>
        <w:t>SMART formulieren – Punkte abdecken</w:t>
      </w:r>
      <w:r w:rsidR="00B06F0C" w:rsidRPr="00EF1E8A">
        <w:rPr>
          <w:noProof w:val="0"/>
          <w:u w:val="single"/>
        </w:rPr>
        <w:t>, WAS das System leisten soll, aber nicht wie:</w:t>
      </w:r>
    </w:p>
    <w:p w14:paraId="0753B05D" w14:textId="762BF8FC" w:rsidR="00AC4D87" w:rsidRPr="00EF1E8A" w:rsidRDefault="00AC4D87" w:rsidP="002F11C9">
      <w:pPr>
        <w:rPr>
          <w:noProof w:val="0"/>
        </w:rPr>
      </w:pPr>
    </w:p>
    <w:tbl>
      <w:tblPr>
        <w:tblStyle w:val="TableGrid"/>
        <w:tblW w:w="0" w:type="auto"/>
        <w:tblLook w:val="04A0" w:firstRow="1" w:lastRow="0" w:firstColumn="1" w:lastColumn="0" w:noHBand="0" w:noVBand="1"/>
      </w:tblPr>
      <w:tblGrid>
        <w:gridCol w:w="1072"/>
        <w:gridCol w:w="9042"/>
      </w:tblGrid>
      <w:tr w:rsidR="000755B6" w:rsidRPr="00EF1E8A" w14:paraId="3028C06C" w14:textId="77777777" w:rsidTr="009C7768">
        <w:tc>
          <w:tcPr>
            <w:tcW w:w="1072" w:type="dxa"/>
          </w:tcPr>
          <w:p w14:paraId="7709798A" w14:textId="1C379948" w:rsidR="000755B6" w:rsidRPr="00EF1E8A" w:rsidRDefault="003F6002" w:rsidP="003F6002">
            <w:pPr>
              <w:rPr>
                <w:b/>
                <w:noProof w:val="0"/>
              </w:rPr>
            </w:pPr>
            <w:r>
              <w:rPr>
                <w:b/>
                <w:noProof w:val="0"/>
              </w:rPr>
              <w:t>Teilziel</w:t>
            </w:r>
            <w:r w:rsidR="005675A6">
              <w:rPr>
                <w:b/>
                <w:noProof w:val="0"/>
              </w:rPr>
              <w:t>-code</w:t>
            </w:r>
          </w:p>
        </w:tc>
        <w:tc>
          <w:tcPr>
            <w:tcW w:w="9042" w:type="dxa"/>
            <w:shd w:val="clear" w:color="auto" w:fill="C2D69B" w:themeFill="accent3" w:themeFillTint="99"/>
          </w:tcPr>
          <w:p w14:paraId="4188977F" w14:textId="7C2C3581" w:rsidR="000755B6" w:rsidRPr="00EF1E8A" w:rsidRDefault="00EC2A7A" w:rsidP="0001155B">
            <w:pPr>
              <w:jc w:val="center"/>
              <w:rPr>
                <w:noProof w:val="0"/>
              </w:rPr>
            </w:pPr>
            <w:r>
              <w:rPr>
                <w:noProof w:val="0"/>
              </w:rPr>
              <w:t>Release</w:t>
            </w:r>
            <w:r w:rsidR="0001155B">
              <w:rPr>
                <w:noProof w:val="0"/>
              </w:rPr>
              <w:t>:</w:t>
            </w:r>
            <w:r>
              <w:rPr>
                <w:noProof w:val="0"/>
              </w:rPr>
              <w:t xml:space="preserve"> </w:t>
            </w:r>
            <w:r w:rsidR="000755B6" w:rsidRPr="00EF1E8A">
              <w:rPr>
                <w:noProof w:val="0"/>
              </w:rPr>
              <w:t>Alpha-Version</w:t>
            </w:r>
          </w:p>
        </w:tc>
      </w:tr>
      <w:tr w:rsidR="00674060" w:rsidRPr="00EF1E8A" w14:paraId="3AEA3089" w14:textId="77777777" w:rsidTr="009C7768">
        <w:tc>
          <w:tcPr>
            <w:tcW w:w="1072" w:type="dxa"/>
          </w:tcPr>
          <w:p w14:paraId="21114EF4" w14:textId="562CB623" w:rsidR="00674060" w:rsidRPr="00EF1E8A" w:rsidRDefault="00674060" w:rsidP="0083757F">
            <w:pPr>
              <w:rPr>
                <w:b/>
                <w:noProof w:val="0"/>
              </w:rPr>
            </w:pPr>
            <w:r w:rsidRPr="00EF1E8A">
              <w:rPr>
                <w:b/>
                <w:noProof w:val="0"/>
              </w:rPr>
              <w:t>TZ</w:t>
            </w:r>
            <w:r w:rsidR="00227751">
              <w:rPr>
                <w:b/>
                <w:noProof w:val="0"/>
              </w:rPr>
              <w:t>1</w:t>
            </w:r>
          </w:p>
        </w:tc>
        <w:tc>
          <w:tcPr>
            <w:tcW w:w="9042" w:type="dxa"/>
          </w:tcPr>
          <w:p w14:paraId="78504814" w14:textId="3874E3A8" w:rsidR="00674060" w:rsidRPr="00EF1E8A" w:rsidRDefault="0007302A" w:rsidP="0007302A">
            <w:pPr>
              <w:rPr>
                <w:noProof w:val="0"/>
              </w:rPr>
            </w:pPr>
            <w:r>
              <w:rPr>
                <w:noProof w:val="0"/>
              </w:rPr>
              <w:t xml:space="preserve">Die Zielsetzung von </w:t>
            </w:r>
            <w:r w:rsidR="00800A5F">
              <w:rPr>
                <w:noProof w:val="0"/>
              </w:rPr>
              <w:t>TZ1</w:t>
            </w:r>
            <w:r>
              <w:rPr>
                <w:noProof w:val="0"/>
              </w:rPr>
              <w:t xml:space="preserve"> </w:t>
            </w:r>
            <w:r w:rsidR="00800A5F">
              <w:rPr>
                <w:noProof w:val="0"/>
              </w:rPr>
              <w:t>ist es, mit der Alphaversion eine</w:t>
            </w:r>
            <w:r w:rsidR="00592682">
              <w:rPr>
                <w:noProof w:val="0"/>
              </w:rPr>
              <w:t xml:space="preserve"> Klassenhierarchie </w:t>
            </w:r>
            <w:r w:rsidR="00800A5F">
              <w:rPr>
                <w:noProof w:val="0"/>
              </w:rPr>
              <w:t>zur Verfügung zu stellen, die einen</w:t>
            </w:r>
            <w:r w:rsidR="00603983">
              <w:rPr>
                <w:noProof w:val="0"/>
              </w:rPr>
              <w:t xml:space="preserve"> einfachen </w:t>
            </w:r>
            <w:r w:rsidR="00674060" w:rsidRPr="00EF1E8A">
              <w:rPr>
                <w:noProof w:val="0"/>
              </w:rPr>
              <w:t>Ausbau des Basis</w:t>
            </w:r>
            <w:r w:rsidR="00E50A22">
              <w:rPr>
                <w:noProof w:val="0"/>
              </w:rPr>
              <w:t>l</w:t>
            </w:r>
            <w:r w:rsidR="00674060" w:rsidRPr="00EF1E8A">
              <w:rPr>
                <w:noProof w:val="0"/>
              </w:rPr>
              <w:t>evels durch zusätzliche Spielkompon</w:t>
            </w:r>
            <w:r w:rsidR="00603983">
              <w:rPr>
                <w:noProof w:val="0"/>
              </w:rPr>
              <w:t>enten wie Räume und Gegenstände</w:t>
            </w:r>
            <w:r w:rsidR="00800A5F">
              <w:rPr>
                <w:noProof w:val="0"/>
              </w:rPr>
              <w:t xml:space="preserve"> ermöglicht</w:t>
            </w:r>
            <w:r w:rsidR="00603983">
              <w:rPr>
                <w:noProof w:val="0"/>
              </w:rPr>
              <w:t xml:space="preserve"> und</w:t>
            </w:r>
            <w:r w:rsidR="00674060" w:rsidRPr="00EF1E8A">
              <w:rPr>
                <w:noProof w:val="0"/>
              </w:rPr>
              <w:t xml:space="preserve"> </w:t>
            </w:r>
            <w:r w:rsidR="00800A5F">
              <w:rPr>
                <w:noProof w:val="0"/>
              </w:rPr>
              <w:t xml:space="preserve">die ein </w:t>
            </w:r>
            <w:r w:rsidR="00674060" w:rsidRPr="00EF1E8A">
              <w:rPr>
                <w:noProof w:val="0"/>
              </w:rPr>
              <w:t>Aussenstehenden mit Erfahrung im Umgang mit Unity ohne zusätzl</w:t>
            </w:r>
            <w:r w:rsidR="00603983">
              <w:rPr>
                <w:noProof w:val="0"/>
              </w:rPr>
              <w:t xml:space="preserve">iche Einführung </w:t>
            </w:r>
            <w:r w:rsidR="00800A5F">
              <w:rPr>
                <w:noProof w:val="0"/>
              </w:rPr>
              <w:t>erweitern kann</w:t>
            </w:r>
            <w:r w:rsidR="00674060" w:rsidRPr="00EF1E8A">
              <w:rPr>
                <w:noProof w:val="0"/>
              </w:rPr>
              <w:t>.</w:t>
            </w:r>
          </w:p>
        </w:tc>
      </w:tr>
      <w:tr w:rsidR="00674060" w:rsidRPr="00EF1E8A" w14:paraId="60A12EDC" w14:textId="77777777" w:rsidTr="009C7768">
        <w:tc>
          <w:tcPr>
            <w:tcW w:w="1072" w:type="dxa"/>
          </w:tcPr>
          <w:p w14:paraId="3E491F65" w14:textId="77777777" w:rsidR="00674060" w:rsidRPr="00EF1E8A" w:rsidRDefault="00674060" w:rsidP="0083757F">
            <w:pPr>
              <w:rPr>
                <w:b/>
                <w:noProof w:val="0"/>
              </w:rPr>
            </w:pPr>
          </w:p>
        </w:tc>
        <w:tc>
          <w:tcPr>
            <w:tcW w:w="9042" w:type="dxa"/>
          </w:tcPr>
          <w:p w14:paraId="4554C89E" w14:textId="300EAE80" w:rsidR="00674060" w:rsidRPr="00EF1E8A" w:rsidRDefault="00674060" w:rsidP="0083757F">
            <w:pPr>
              <w:rPr>
                <w:b/>
                <w:noProof w:val="0"/>
              </w:rPr>
            </w:pPr>
          </w:p>
        </w:tc>
      </w:tr>
      <w:tr w:rsidR="00674060" w:rsidRPr="00EF1E8A" w14:paraId="7C659B50" w14:textId="77777777" w:rsidTr="009C7768">
        <w:tc>
          <w:tcPr>
            <w:tcW w:w="1072" w:type="dxa"/>
          </w:tcPr>
          <w:p w14:paraId="1EACE557" w14:textId="0C5445C5" w:rsidR="00674060" w:rsidRPr="00EF1E8A" w:rsidRDefault="00674060" w:rsidP="0083757F">
            <w:pPr>
              <w:rPr>
                <w:b/>
                <w:noProof w:val="0"/>
              </w:rPr>
            </w:pPr>
            <w:r w:rsidRPr="00EF1E8A">
              <w:rPr>
                <w:b/>
                <w:noProof w:val="0"/>
              </w:rPr>
              <w:t>TZ</w:t>
            </w:r>
            <w:r w:rsidR="00227751">
              <w:rPr>
                <w:b/>
                <w:noProof w:val="0"/>
              </w:rPr>
              <w:t>2</w:t>
            </w:r>
          </w:p>
        </w:tc>
        <w:tc>
          <w:tcPr>
            <w:tcW w:w="9042" w:type="dxa"/>
          </w:tcPr>
          <w:p w14:paraId="228FA97B" w14:textId="76188466" w:rsidR="00674060" w:rsidRPr="00EF1E8A" w:rsidRDefault="0007302A" w:rsidP="002C1667">
            <w:pPr>
              <w:rPr>
                <w:noProof w:val="0"/>
              </w:rPr>
            </w:pPr>
            <w:r w:rsidRPr="00906FDE">
              <w:rPr>
                <w:noProof w:val="0"/>
                <w:highlight w:val="yellow"/>
              </w:rPr>
              <w:t>Die Zielsetzung von</w:t>
            </w:r>
            <w:r w:rsidR="00800A5F" w:rsidRPr="00906FDE">
              <w:rPr>
                <w:noProof w:val="0"/>
                <w:highlight w:val="yellow"/>
              </w:rPr>
              <w:t xml:space="preserve"> TZ2 ist es, </w:t>
            </w:r>
            <w:r w:rsidR="00674060" w:rsidRPr="00906FDE">
              <w:rPr>
                <w:noProof w:val="0"/>
                <w:highlight w:val="yellow"/>
              </w:rPr>
              <w:t xml:space="preserve">Das Spiel enthält </w:t>
            </w:r>
            <w:r w:rsidR="002C1667" w:rsidRPr="00906FDE">
              <w:rPr>
                <w:noProof w:val="0"/>
                <w:highlight w:val="yellow"/>
              </w:rPr>
              <w:t xml:space="preserve">mindestens einen </w:t>
            </w:r>
            <w:r w:rsidR="00674060" w:rsidRPr="00906FDE">
              <w:rPr>
                <w:noProof w:val="0"/>
                <w:highlight w:val="yellow"/>
              </w:rPr>
              <w:t>nicht spielbaren Gegner, der auf den Ausgang des Spiels Einfluss nimmt, indem er den Spieler aufsucht und am Verlassen des Levels hindert.</w:t>
            </w:r>
            <w:r w:rsidR="00674060" w:rsidRPr="00EF1E8A">
              <w:rPr>
                <w:noProof w:val="0"/>
              </w:rPr>
              <w:t xml:space="preserve"> </w:t>
            </w:r>
          </w:p>
        </w:tc>
      </w:tr>
      <w:tr w:rsidR="00674060" w:rsidRPr="00EF1E8A" w14:paraId="7AE935BA" w14:textId="77777777" w:rsidTr="009C7768">
        <w:tc>
          <w:tcPr>
            <w:tcW w:w="1072" w:type="dxa"/>
          </w:tcPr>
          <w:p w14:paraId="5F19C154" w14:textId="77777777" w:rsidR="00674060" w:rsidRPr="00EF1E8A" w:rsidRDefault="00674060" w:rsidP="0083757F">
            <w:pPr>
              <w:rPr>
                <w:b/>
                <w:noProof w:val="0"/>
              </w:rPr>
            </w:pPr>
          </w:p>
        </w:tc>
        <w:tc>
          <w:tcPr>
            <w:tcW w:w="9042" w:type="dxa"/>
          </w:tcPr>
          <w:p w14:paraId="61043EC7" w14:textId="69E7078E" w:rsidR="00674060" w:rsidRPr="00EF1E8A" w:rsidRDefault="00674060" w:rsidP="0083757F">
            <w:pPr>
              <w:rPr>
                <w:b/>
                <w:noProof w:val="0"/>
              </w:rPr>
            </w:pPr>
          </w:p>
        </w:tc>
      </w:tr>
      <w:tr w:rsidR="00674060" w:rsidRPr="00EF1E8A" w14:paraId="3F81DE52" w14:textId="77777777" w:rsidTr="009C7768">
        <w:tc>
          <w:tcPr>
            <w:tcW w:w="1072" w:type="dxa"/>
          </w:tcPr>
          <w:p w14:paraId="6A59CEF3" w14:textId="18053D02" w:rsidR="00674060" w:rsidRPr="00EF1E8A" w:rsidRDefault="00674060" w:rsidP="0083757F">
            <w:pPr>
              <w:rPr>
                <w:b/>
                <w:noProof w:val="0"/>
              </w:rPr>
            </w:pPr>
            <w:r w:rsidRPr="00EF1E8A">
              <w:rPr>
                <w:b/>
                <w:noProof w:val="0"/>
              </w:rPr>
              <w:t>TZ</w:t>
            </w:r>
            <w:r w:rsidR="00227751">
              <w:rPr>
                <w:b/>
                <w:noProof w:val="0"/>
              </w:rPr>
              <w:t>3</w:t>
            </w:r>
          </w:p>
        </w:tc>
        <w:tc>
          <w:tcPr>
            <w:tcW w:w="9042" w:type="dxa"/>
          </w:tcPr>
          <w:p w14:paraId="5FBF0DD0" w14:textId="7B142F5E" w:rsidR="00674060" w:rsidRPr="00EF1E8A" w:rsidRDefault="000A4871" w:rsidP="000A4871">
            <w:pPr>
              <w:rPr>
                <w:noProof w:val="0"/>
              </w:rPr>
            </w:pPr>
            <w:r>
              <w:rPr>
                <w:noProof w:val="0"/>
              </w:rPr>
              <w:t>Die Zahlenkombinationen der Rätsel innerhalb des Spiels und das Verhalten der Gegner ändern bei jedem Level-Neustart. So wird das Basislevel auch für Spieler interessant bleiben, die das Level bereits einmal absolviert haben.</w:t>
            </w:r>
          </w:p>
        </w:tc>
      </w:tr>
      <w:tr w:rsidR="00674060" w:rsidRPr="00EF1E8A" w14:paraId="0F4A4C2C" w14:textId="77777777" w:rsidTr="009C7768">
        <w:tc>
          <w:tcPr>
            <w:tcW w:w="1072" w:type="dxa"/>
          </w:tcPr>
          <w:p w14:paraId="4E14A6A3" w14:textId="77777777" w:rsidR="00674060" w:rsidRPr="00EF1E8A" w:rsidRDefault="00674060" w:rsidP="0083757F">
            <w:pPr>
              <w:rPr>
                <w:noProof w:val="0"/>
              </w:rPr>
            </w:pPr>
          </w:p>
        </w:tc>
        <w:tc>
          <w:tcPr>
            <w:tcW w:w="9042" w:type="dxa"/>
          </w:tcPr>
          <w:p w14:paraId="743ACFFE" w14:textId="12652A4E" w:rsidR="00674060" w:rsidRPr="00EF1E8A" w:rsidRDefault="00674060" w:rsidP="0083757F">
            <w:pPr>
              <w:rPr>
                <w:noProof w:val="0"/>
              </w:rPr>
            </w:pPr>
          </w:p>
        </w:tc>
      </w:tr>
      <w:tr w:rsidR="00674060" w:rsidRPr="00EF1E8A" w14:paraId="5CE574D9" w14:textId="77777777" w:rsidTr="009C7768">
        <w:tc>
          <w:tcPr>
            <w:tcW w:w="1072" w:type="dxa"/>
          </w:tcPr>
          <w:p w14:paraId="65ABD9FB" w14:textId="1C02302C" w:rsidR="00674060" w:rsidRPr="00EF1E8A" w:rsidRDefault="00674060" w:rsidP="0083757F">
            <w:pPr>
              <w:rPr>
                <w:b/>
                <w:noProof w:val="0"/>
              </w:rPr>
            </w:pPr>
            <w:r w:rsidRPr="00EF1E8A">
              <w:rPr>
                <w:b/>
                <w:noProof w:val="0"/>
              </w:rPr>
              <w:t>TZ</w:t>
            </w:r>
            <w:r w:rsidR="00227751">
              <w:rPr>
                <w:b/>
                <w:noProof w:val="0"/>
              </w:rPr>
              <w:t>4</w:t>
            </w:r>
          </w:p>
        </w:tc>
        <w:tc>
          <w:tcPr>
            <w:tcW w:w="9042" w:type="dxa"/>
          </w:tcPr>
          <w:p w14:paraId="3058E211" w14:textId="071CE1F1" w:rsidR="00674060" w:rsidRPr="00EF1E8A" w:rsidRDefault="00674060" w:rsidP="00641A09">
            <w:pPr>
              <w:rPr>
                <w:noProof w:val="0"/>
              </w:rPr>
            </w:pPr>
            <w:r w:rsidRPr="00EF1E8A">
              <w:rPr>
                <w:noProof w:val="0"/>
              </w:rPr>
              <w:t>Durch vom Spieler ausgeführte Aktionen in einzelnen Räume</w:t>
            </w:r>
            <w:r w:rsidR="003F333F">
              <w:rPr>
                <w:noProof w:val="0"/>
              </w:rPr>
              <w:t>n</w:t>
            </w:r>
            <w:r w:rsidRPr="00EF1E8A">
              <w:rPr>
                <w:noProof w:val="0"/>
              </w:rPr>
              <w:t xml:space="preserve"> des Levels werden andere Bereiche freigeschaltet, so dass eine Abhängigkeit zwischen den Einrichtungen besteht. Um den Spielerfolg zu garantieren ist der Besuch jede</w:t>
            </w:r>
            <w:r w:rsidR="003F333F">
              <w:rPr>
                <w:noProof w:val="0"/>
              </w:rPr>
              <w:t>r dieser</w:t>
            </w:r>
            <w:r w:rsidRPr="00EF1E8A">
              <w:rPr>
                <w:noProof w:val="0"/>
              </w:rPr>
              <w:t xml:space="preserve"> R</w:t>
            </w:r>
            <w:r w:rsidR="003F333F">
              <w:rPr>
                <w:noProof w:val="0"/>
              </w:rPr>
              <w:t>äume</w:t>
            </w:r>
            <w:r w:rsidRPr="00EF1E8A">
              <w:rPr>
                <w:noProof w:val="0"/>
              </w:rPr>
              <w:t xml:space="preserve"> notwendig. </w:t>
            </w:r>
          </w:p>
        </w:tc>
      </w:tr>
      <w:tr w:rsidR="00674060" w:rsidRPr="00EF1E8A" w14:paraId="1D89624F" w14:textId="77777777" w:rsidTr="009C7768">
        <w:tc>
          <w:tcPr>
            <w:tcW w:w="1072" w:type="dxa"/>
          </w:tcPr>
          <w:p w14:paraId="18CF9E92" w14:textId="77777777" w:rsidR="00674060" w:rsidRPr="00EF1E8A" w:rsidRDefault="00674060" w:rsidP="0083757F">
            <w:pPr>
              <w:rPr>
                <w:noProof w:val="0"/>
              </w:rPr>
            </w:pPr>
          </w:p>
        </w:tc>
        <w:tc>
          <w:tcPr>
            <w:tcW w:w="9042" w:type="dxa"/>
          </w:tcPr>
          <w:p w14:paraId="69C09E64" w14:textId="0CD66AE6" w:rsidR="00674060" w:rsidRPr="00EF1E8A" w:rsidRDefault="00674060" w:rsidP="0083757F">
            <w:pPr>
              <w:rPr>
                <w:noProof w:val="0"/>
              </w:rPr>
            </w:pPr>
          </w:p>
        </w:tc>
      </w:tr>
      <w:tr w:rsidR="00674060" w:rsidRPr="00EF1E8A" w14:paraId="551613FB" w14:textId="77777777" w:rsidTr="009C7768">
        <w:tc>
          <w:tcPr>
            <w:tcW w:w="1072" w:type="dxa"/>
          </w:tcPr>
          <w:p w14:paraId="41847B42" w14:textId="1AFED58A" w:rsidR="00674060" w:rsidRPr="00EF1E8A" w:rsidRDefault="00674060" w:rsidP="0083757F">
            <w:pPr>
              <w:rPr>
                <w:b/>
                <w:noProof w:val="0"/>
              </w:rPr>
            </w:pPr>
            <w:r w:rsidRPr="00EF1E8A">
              <w:rPr>
                <w:b/>
                <w:noProof w:val="0"/>
              </w:rPr>
              <w:t>TZ</w:t>
            </w:r>
            <w:r w:rsidR="00227751">
              <w:rPr>
                <w:b/>
                <w:noProof w:val="0"/>
              </w:rPr>
              <w:t>5</w:t>
            </w:r>
          </w:p>
        </w:tc>
        <w:tc>
          <w:tcPr>
            <w:tcW w:w="9042" w:type="dxa"/>
          </w:tcPr>
          <w:p w14:paraId="3A8D2D77" w14:textId="0DCE9D5D" w:rsidR="00674060" w:rsidRPr="00EF1E8A" w:rsidRDefault="00674060" w:rsidP="00D40FCD">
            <w:pPr>
              <w:rPr>
                <w:noProof w:val="0"/>
              </w:rPr>
            </w:pPr>
            <w:r w:rsidRPr="00EF1E8A">
              <w:rPr>
                <w:noProof w:val="0"/>
              </w:rPr>
              <w:t xml:space="preserve">Die </w:t>
            </w:r>
            <w:r w:rsidR="00303CDA" w:rsidRPr="00EF1E8A">
              <w:rPr>
                <w:noProof w:val="0"/>
              </w:rPr>
              <w:t xml:space="preserve">nicht sichtbare, aber </w:t>
            </w:r>
            <w:r w:rsidRPr="00EF1E8A">
              <w:rPr>
                <w:noProof w:val="0"/>
              </w:rPr>
              <w:t>menschliche Spielfigur bewegt sich aufrecht gehend durch das Level</w:t>
            </w:r>
            <w:r w:rsidR="00D40FCD">
              <w:rPr>
                <w:noProof w:val="0"/>
              </w:rPr>
              <w:t xml:space="preserve">. Das Sichtfeld entspricht dem Sichtwinkel einer aufrecht gehenden Person. Und als Spieler </w:t>
            </w:r>
            <w:r w:rsidR="00AC22CD" w:rsidRPr="00EF1E8A">
              <w:rPr>
                <w:noProof w:val="0"/>
              </w:rPr>
              <w:t>besitzt</w:t>
            </w:r>
            <w:r w:rsidR="00303CDA" w:rsidRPr="00EF1E8A">
              <w:rPr>
                <w:noProof w:val="0"/>
              </w:rPr>
              <w:t xml:space="preserve"> </w:t>
            </w:r>
            <w:r w:rsidR="00D40FCD">
              <w:rPr>
                <w:noProof w:val="0"/>
              </w:rPr>
              <w:t xml:space="preserve">man </w:t>
            </w:r>
            <w:r w:rsidR="00303CDA" w:rsidRPr="00EF1E8A">
              <w:rPr>
                <w:noProof w:val="0"/>
              </w:rPr>
              <w:t>die Möglichkeit</w:t>
            </w:r>
            <w:r w:rsidR="00AC22CD" w:rsidRPr="00EF1E8A">
              <w:rPr>
                <w:noProof w:val="0"/>
              </w:rPr>
              <w:t xml:space="preserve">, </w:t>
            </w:r>
            <w:r w:rsidR="00533963" w:rsidRPr="00EF1E8A">
              <w:rPr>
                <w:noProof w:val="0"/>
              </w:rPr>
              <w:t>seine Figur</w:t>
            </w:r>
            <w:r w:rsidR="00AC22CD" w:rsidRPr="00EF1E8A">
              <w:rPr>
                <w:noProof w:val="0"/>
              </w:rPr>
              <w:t xml:space="preserve"> </w:t>
            </w:r>
            <w:r w:rsidR="00303CDA" w:rsidRPr="00EF1E8A">
              <w:rPr>
                <w:noProof w:val="0"/>
              </w:rPr>
              <w:t xml:space="preserve">in zwei </w:t>
            </w:r>
            <w:r w:rsidR="00AC22CD" w:rsidRPr="00EF1E8A">
              <w:rPr>
                <w:noProof w:val="0"/>
              </w:rPr>
              <w:t>verschiedenen Geschwindigkeiten fortzubewegen.</w:t>
            </w:r>
          </w:p>
        </w:tc>
      </w:tr>
      <w:tr w:rsidR="00674060" w:rsidRPr="00EF1E8A" w14:paraId="453FF19F" w14:textId="77777777" w:rsidTr="009C7768">
        <w:tc>
          <w:tcPr>
            <w:tcW w:w="1072" w:type="dxa"/>
          </w:tcPr>
          <w:p w14:paraId="563C6C03" w14:textId="77777777" w:rsidR="00674060" w:rsidRPr="00EF1E8A" w:rsidRDefault="00674060" w:rsidP="0083757F">
            <w:pPr>
              <w:rPr>
                <w:noProof w:val="0"/>
              </w:rPr>
            </w:pPr>
          </w:p>
        </w:tc>
        <w:tc>
          <w:tcPr>
            <w:tcW w:w="9042" w:type="dxa"/>
          </w:tcPr>
          <w:p w14:paraId="4B0977A6" w14:textId="127965A0" w:rsidR="00674060" w:rsidRPr="00EF1E8A" w:rsidRDefault="00674060" w:rsidP="0083757F">
            <w:pPr>
              <w:rPr>
                <w:noProof w:val="0"/>
              </w:rPr>
            </w:pPr>
          </w:p>
        </w:tc>
      </w:tr>
      <w:tr w:rsidR="003B4F2E" w:rsidRPr="00EF1E8A" w14:paraId="15CB18B9" w14:textId="77777777" w:rsidTr="009C7768">
        <w:tc>
          <w:tcPr>
            <w:tcW w:w="1072" w:type="dxa"/>
          </w:tcPr>
          <w:p w14:paraId="619A8392" w14:textId="417B609D" w:rsidR="003B4F2E" w:rsidRPr="00EF1E8A" w:rsidRDefault="003B4F2E" w:rsidP="00355BDA">
            <w:pPr>
              <w:rPr>
                <w:noProof w:val="0"/>
              </w:rPr>
            </w:pPr>
            <w:r w:rsidRPr="00EF1E8A">
              <w:rPr>
                <w:b/>
                <w:noProof w:val="0"/>
              </w:rPr>
              <w:t>TZ</w:t>
            </w:r>
            <w:r w:rsidR="00355BDA">
              <w:rPr>
                <w:b/>
                <w:noProof w:val="0"/>
              </w:rPr>
              <w:t>6</w:t>
            </w:r>
          </w:p>
        </w:tc>
        <w:tc>
          <w:tcPr>
            <w:tcW w:w="9042" w:type="dxa"/>
          </w:tcPr>
          <w:p w14:paraId="7FB6759E" w14:textId="54246C6B" w:rsidR="003B4F2E" w:rsidRPr="00EF1E8A" w:rsidRDefault="003B4F2E" w:rsidP="0083757F">
            <w:pPr>
              <w:rPr>
                <w:noProof w:val="0"/>
              </w:rPr>
            </w:pPr>
            <w:r>
              <w:rPr>
                <w:noProof w:val="0"/>
              </w:rPr>
              <w:t>Dank Lade-und Speichermöglichkeiten kann ein Spiel zu verschiedenen Zeitpunkten unterbrochen und wieder aufgenommen werden. Das ermöglicht auch eine komplexe Gestaltung des Levels, weil so nicht auf die dem Spieler verfügbare Zeit Rücksicht genommen werden muss.</w:t>
            </w:r>
          </w:p>
        </w:tc>
      </w:tr>
      <w:tr w:rsidR="003B4F2E" w:rsidRPr="00EF1E8A" w14:paraId="4BB6634A" w14:textId="77777777" w:rsidTr="009C7768">
        <w:tc>
          <w:tcPr>
            <w:tcW w:w="1072" w:type="dxa"/>
          </w:tcPr>
          <w:p w14:paraId="2B804175" w14:textId="77777777" w:rsidR="003B4F2E" w:rsidRPr="00EF1E8A" w:rsidRDefault="003B4F2E" w:rsidP="0083757F">
            <w:pPr>
              <w:rPr>
                <w:noProof w:val="0"/>
              </w:rPr>
            </w:pPr>
          </w:p>
        </w:tc>
        <w:tc>
          <w:tcPr>
            <w:tcW w:w="9042" w:type="dxa"/>
          </w:tcPr>
          <w:p w14:paraId="725BED95" w14:textId="77777777" w:rsidR="003B4F2E" w:rsidRPr="00EF1E8A" w:rsidRDefault="003B4F2E" w:rsidP="0083757F">
            <w:pPr>
              <w:rPr>
                <w:noProof w:val="0"/>
              </w:rPr>
            </w:pPr>
          </w:p>
        </w:tc>
      </w:tr>
      <w:tr w:rsidR="00674060" w:rsidRPr="00EF1E8A" w14:paraId="4DB5E710" w14:textId="77777777" w:rsidTr="009C7768">
        <w:tc>
          <w:tcPr>
            <w:tcW w:w="1072" w:type="dxa"/>
          </w:tcPr>
          <w:p w14:paraId="4F349037" w14:textId="7B07FE34" w:rsidR="00674060" w:rsidRPr="00EF1E8A" w:rsidRDefault="00674060" w:rsidP="00355BDA">
            <w:pPr>
              <w:rPr>
                <w:b/>
                <w:noProof w:val="0"/>
              </w:rPr>
            </w:pPr>
            <w:r w:rsidRPr="00EF1E8A">
              <w:rPr>
                <w:b/>
                <w:noProof w:val="0"/>
              </w:rPr>
              <w:t>TZ</w:t>
            </w:r>
            <w:r w:rsidR="00355BDA">
              <w:rPr>
                <w:b/>
                <w:noProof w:val="0"/>
              </w:rPr>
              <w:t>7</w:t>
            </w:r>
          </w:p>
        </w:tc>
        <w:tc>
          <w:tcPr>
            <w:tcW w:w="9042" w:type="dxa"/>
          </w:tcPr>
          <w:p w14:paraId="41254431" w14:textId="69754D66" w:rsidR="00674060" w:rsidRPr="00EF1E8A" w:rsidRDefault="00902A9E" w:rsidP="00674060">
            <w:pPr>
              <w:rPr>
                <w:noProof w:val="0"/>
              </w:rPr>
            </w:pPr>
            <w:r w:rsidRPr="00EF1E8A">
              <w:rPr>
                <w:noProof w:val="0"/>
              </w:rPr>
              <w:t>Der Spieler hat die Möglichkeit ausgezeichnete Gegenstände</w:t>
            </w:r>
            <w:r w:rsidR="00F14357" w:rsidRPr="00EF1E8A">
              <w:rPr>
                <w:noProof w:val="0"/>
              </w:rPr>
              <w:t>, die in seiner Reichweite liegen</w:t>
            </w:r>
            <w:r w:rsidRPr="00EF1E8A">
              <w:rPr>
                <w:noProof w:val="0"/>
              </w:rPr>
              <w:t xml:space="preserve"> an sich zu nehmen und in seinem Inventar abzulegen. Das Spielinventar kann jederzeit durchsucht werden.</w:t>
            </w:r>
            <w:r w:rsidR="00F14357" w:rsidRPr="00EF1E8A">
              <w:rPr>
                <w:noProof w:val="0"/>
              </w:rPr>
              <w:t xml:space="preserve"> Ein bestimmter Gegenstand ist von zentraler Bedeutung und wird für das Verlassen des Levels benötigt.</w:t>
            </w:r>
          </w:p>
        </w:tc>
      </w:tr>
      <w:tr w:rsidR="000755B6" w:rsidRPr="00EF1E8A" w14:paraId="17EE8AB1" w14:textId="77777777" w:rsidTr="003B4F2E">
        <w:tc>
          <w:tcPr>
            <w:tcW w:w="1072" w:type="dxa"/>
          </w:tcPr>
          <w:p w14:paraId="4C802CA6" w14:textId="77777777" w:rsidR="000755B6" w:rsidRPr="003B4F2E" w:rsidRDefault="000755B6" w:rsidP="0083757F">
            <w:pPr>
              <w:rPr>
                <w:b/>
                <w:noProof w:val="0"/>
                <w:color w:val="FFFFFF" w:themeColor="background1"/>
              </w:rPr>
            </w:pPr>
          </w:p>
        </w:tc>
        <w:tc>
          <w:tcPr>
            <w:tcW w:w="9042" w:type="dxa"/>
            <w:shd w:val="clear" w:color="auto" w:fill="auto"/>
          </w:tcPr>
          <w:p w14:paraId="6C3DBFA8" w14:textId="4E5A0D5F" w:rsidR="000755B6" w:rsidRPr="003B4F2E" w:rsidRDefault="000755B6" w:rsidP="0083757F">
            <w:pPr>
              <w:rPr>
                <w:b/>
                <w:noProof w:val="0"/>
                <w:color w:val="FFFFFF" w:themeColor="background1"/>
              </w:rPr>
            </w:pPr>
          </w:p>
        </w:tc>
      </w:tr>
      <w:tr w:rsidR="00674060" w:rsidRPr="00EF1E8A" w14:paraId="25A9C19A" w14:textId="77777777" w:rsidTr="009C7768">
        <w:tc>
          <w:tcPr>
            <w:tcW w:w="1072" w:type="dxa"/>
          </w:tcPr>
          <w:p w14:paraId="1219C0F0" w14:textId="06F1B579" w:rsidR="00674060" w:rsidRPr="00EF1E8A" w:rsidRDefault="00674060" w:rsidP="00355BDA">
            <w:pPr>
              <w:rPr>
                <w:b/>
                <w:noProof w:val="0"/>
              </w:rPr>
            </w:pPr>
            <w:r w:rsidRPr="00EF1E8A">
              <w:rPr>
                <w:b/>
                <w:noProof w:val="0"/>
              </w:rPr>
              <w:t>TZ</w:t>
            </w:r>
            <w:r w:rsidR="00355BDA">
              <w:rPr>
                <w:b/>
                <w:noProof w:val="0"/>
              </w:rPr>
              <w:t>8</w:t>
            </w:r>
          </w:p>
        </w:tc>
        <w:tc>
          <w:tcPr>
            <w:tcW w:w="9042" w:type="dxa"/>
          </w:tcPr>
          <w:p w14:paraId="2AF8CBA8" w14:textId="2C7D0E96" w:rsidR="00674060" w:rsidRPr="00EF1E8A" w:rsidRDefault="009613A7" w:rsidP="00B623C1">
            <w:pPr>
              <w:rPr>
                <w:noProof w:val="0"/>
              </w:rPr>
            </w:pPr>
            <w:r w:rsidRPr="00EF1E8A">
              <w:rPr>
                <w:noProof w:val="0"/>
              </w:rPr>
              <w:t>D</w:t>
            </w:r>
            <w:r w:rsidR="00674060" w:rsidRPr="00EF1E8A">
              <w:rPr>
                <w:noProof w:val="0"/>
              </w:rPr>
              <w:t>ie Integrierung von Waffen für Spieler und Gegner ist möglich, ohne an der Klassenhierarchie Änderungen vornehmen zu müssen.</w:t>
            </w:r>
          </w:p>
        </w:tc>
      </w:tr>
      <w:tr w:rsidR="00674060" w:rsidRPr="00EF1E8A" w14:paraId="2DE9F833" w14:textId="77777777" w:rsidTr="009C7768">
        <w:tc>
          <w:tcPr>
            <w:tcW w:w="1072" w:type="dxa"/>
          </w:tcPr>
          <w:p w14:paraId="2C52E117" w14:textId="77777777" w:rsidR="00674060" w:rsidRPr="00EF1E8A" w:rsidRDefault="00674060" w:rsidP="0083757F">
            <w:pPr>
              <w:rPr>
                <w:noProof w:val="0"/>
              </w:rPr>
            </w:pPr>
          </w:p>
        </w:tc>
        <w:tc>
          <w:tcPr>
            <w:tcW w:w="9042" w:type="dxa"/>
          </w:tcPr>
          <w:p w14:paraId="7C74F50D" w14:textId="010B5F47" w:rsidR="00674060" w:rsidRPr="00EF1E8A" w:rsidRDefault="00674060" w:rsidP="0083757F">
            <w:pPr>
              <w:rPr>
                <w:noProof w:val="0"/>
              </w:rPr>
            </w:pPr>
          </w:p>
        </w:tc>
      </w:tr>
      <w:tr w:rsidR="00674060" w:rsidRPr="00EF1E8A" w14:paraId="481B9EB9" w14:textId="77777777" w:rsidTr="009C7768">
        <w:tc>
          <w:tcPr>
            <w:tcW w:w="1072" w:type="dxa"/>
          </w:tcPr>
          <w:p w14:paraId="33898D9A" w14:textId="7AE0EBC9" w:rsidR="00674060" w:rsidRPr="00EF1E8A" w:rsidRDefault="009613A7" w:rsidP="00355BDA">
            <w:pPr>
              <w:rPr>
                <w:b/>
                <w:noProof w:val="0"/>
              </w:rPr>
            </w:pPr>
            <w:r w:rsidRPr="00EF1E8A">
              <w:rPr>
                <w:b/>
                <w:noProof w:val="0"/>
              </w:rPr>
              <w:t>TZ</w:t>
            </w:r>
            <w:r w:rsidR="00355BDA">
              <w:rPr>
                <w:b/>
                <w:noProof w:val="0"/>
              </w:rPr>
              <w:t>9</w:t>
            </w:r>
          </w:p>
        </w:tc>
        <w:tc>
          <w:tcPr>
            <w:tcW w:w="9042" w:type="dxa"/>
          </w:tcPr>
          <w:p w14:paraId="03E37567" w14:textId="4DECD300" w:rsidR="00674060" w:rsidRPr="00EF1E8A" w:rsidRDefault="00BE65B0" w:rsidP="00D72D00">
            <w:pPr>
              <w:rPr>
                <w:noProof w:val="0"/>
              </w:rPr>
            </w:pPr>
            <w:r>
              <w:rPr>
                <w:noProof w:val="0"/>
              </w:rPr>
              <w:t>Die Spielstatistik</w:t>
            </w:r>
            <w:r w:rsidR="00D72D00">
              <w:rPr>
                <w:noProof w:val="0"/>
              </w:rPr>
              <w:t xml:space="preserve"> (Dauer und erreichte Punkte)</w:t>
            </w:r>
            <w:r>
              <w:rPr>
                <w:noProof w:val="0"/>
              </w:rPr>
              <w:t xml:space="preserve"> wird nach dem Spielabschluss an eine zentrale Stelle gesendet</w:t>
            </w:r>
            <w:r w:rsidR="00D72D00">
              <w:rPr>
                <w:noProof w:val="0"/>
              </w:rPr>
              <w:t>. Es wird eine Gesamtstatistik verfügbar sein,</w:t>
            </w:r>
            <w:r>
              <w:rPr>
                <w:noProof w:val="0"/>
              </w:rPr>
              <w:t xml:space="preserve"> damit der Spieler sich mit anderen Spielern indirekt messen und seine </w:t>
            </w:r>
            <w:r w:rsidR="0067664C">
              <w:rPr>
                <w:noProof w:val="0"/>
              </w:rPr>
              <w:t>erreichte Punktzahl</w:t>
            </w:r>
            <w:r w:rsidR="00D72D00">
              <w:rPr>
                <w:noProof w:val="0"/>
              </w:rPr>
              <w:t xml:space="preserve"> mit fremden Werten </w:t>
            </w:r>
            <w:r>
              <w:rPr>
                <w:noProof w:val="0"/>
              </w:rPr>
              <w:t>vergleichen kann.</w:t>
            </w:r>
          </w:p>
        </w:tc>
      </w:tr>
    </w:tbl>
    <w:p w14:paraId="6091F7CB" w14:textId="77777777" w:rsidR="006F0465" w:rsidRPr="00EF1E8A" w:rsidRDefault="006F0465" w:rsidP="002F11C9">
      <w:pPr>
        <w:rPr>
          <w:noProof w:val="0"/>
        </w:rPr>
      </w:pPr>
    </w:p>
    <w:p w14:paraId="7125F852" w14:textId="0B8E0B0D" w:rsidR="0098704C" w:rsidRDefault="0098704C">
      <w:pPr>
        <w:rPr>
          <w:rFonts w:cs="Helvetica"/>
          <w:b/>
          <w:bCs/>
          <w:noProof w:val="0"/>
          <w:kern w:val="32"/>
          <w:sz w:val="36"/>
        </w:rPr>
      </w:pPr>
      <w:bookmarkStart w:id="25" w:name="_Toc402344795"/>
    </w:p>
    <w:p w14:paraId="4037D824" w14:textId="77777777" w:rsidR="00CA1C18" w:rsidRDefault="00CA1C18">
      <w:pPr>
        <w:rPr>
          <w:rFonts w:cs="Helvetica"/>
          <w:b/>
          <w:bCs/>
          <w:noProof w:val="0"/>
          <w:kern w:val="32"/>
          <w:sz w:val="36"/>
        </w:rPr>
      </w:pPr>
      <w:r>
        <w:rPr>
          <w:noProof w:val="0"/>
        </w:rPr>
        <w:br w:type="page"/>
      </w:r>
    </w:p>
    <w:p w14:paraId="0E085D03" w14:textId="634A9B62" w:rsidR="00685B84" w:rsidRPr="00EF1E8A" w:rsidRDefault="00685B84" w:rsidP="00685B84">
      <w:pPr>
        <w:pStyle w:val="Heading1"/>
        <w:rPr>
          <w:noProof w:val="0"/>
        </w:rPr>
      </w:pPr>
      <w:bookmarkStart w:id="26" w:name="_Toc406227506"/>
      <w:r w:rsidRPr="00EF1E8A">
        <w:rPr>
          <w:noProof w:val="0"/>
        </w:rPr>
        <w:lastRenderedPageBreak/>
        <w:t>Scoping</w:t>
      </w:r>
      <w:bookmarkEnd w:id="25"/>
      <w:bookmarkEnd w:id="26"/>
    </w:p>
    <w:p w14:paraId="6170E3E9" w14:textId="42E849A4" w:rsidR="0098704C" w:rsidRPr="00EF1E8A" w:rsidRDefault="0098704C" w:rsidP="0098704C">
      <w:pPr>
        <w:pStyle w:val="Heading2"/>
        <w:rPr>
          <w:noProof w:val="0"/>
        </w:rPr>
      </w:pPr>
      <w:bookmarkStart w:id="27" w:name="_Toc402344796"/>
      <w:bookmarkStart w:id="28" w:name="_Toc406227507"/>
      <w:r w:rsidRPr="00EF1E8A">
        <w:rPr>
          <w:noProof w:val="0"/>
        </w:rPr>
        <w:t>Rahmenbedingungen (</w:t>
      </w:r>
      <w:r w:rsidR="000A2DCC" w:rsidRPr="00EF1E8A">
        <w:rPr>
          <w:noProof w:val="0"/>
        </w:rPr>
        <w:t>RB</w:t>
      </w:r>
      <w:r w:rsidRPr="00EF1E8A">
        <w:rPr>
          <w:noProof w:val="0"/>
        </w:rPr>
        <w:t>)</w:t>
      </w:r>
      <w:bookmarkEnd w:id="28"/>
    </w:p>
    <w:p w14:paraId="1F912895" w14:textId="76C7C93B" w:rsidR="000A2DCC" w:rsidRPr="00EF1E8A" w:rsidRDefault="000A2DCC" w:rsidP="000A2DCC">
      <w:pPr>
        <w:pStyle w:val="Heading3"/>
        <w:rPr>
          <w:noProof w:val="0"/>
        </w:rPr>
      </w:pPr>
      <w:bookmarkStart w:id="29" w:name="_Toc406227508"/>
      <w:r w:rsidRPr="00EF1E8A">
        <w:rPr>
          <w:noProof w:val="0"/>
        </w:rPr>
        <w:t>Technische</w:t>
      </w:r>
      <w:r w:rsidR="00CA1C18">
        <w:rPr>
          <w:noProof w:val="0"/>
        </w:rPr>
        <w:t xml:space="preserve"> Rahmenbedingungen</w:t>
      </w:r>
      <w:r w:rsidR="006F11E4">
        <w:rPr>
          <w:noProof w:val="0"/>
        </w:rPr>
        <w:t xml:space="preserve"> RB1-</w:t>
      </w:r>
      <w:r w:rsidR="003B74F3">
        <w:rPr>
          <w:noProof w:val="0"/>
        </w:rPr>
        <w:t>6</w:t>
      </w:r>
      <w:bookmarkEnd w:id="29"/>
    </w:p>
    <w:tbl>
      <w:tblPr>
        <w:tblStyle w:val="TableGrid"/>
        <w:tblW w:w="0" w:type="auto"/>
        <w:tblLook w:val="04A0" w:firstRow="1" w:lastRow="0" w:firstColumn="1" w:lastColumn="0" w:noHBand="0" w:noVBand="1"/>
      </w:tblPr>
      <w:tblGrid>
        <w:gridCol w:w="675"/>
        <w:gridCol w:w="8901"/>
      </w:tblGrid>
      <w:tr w:rsidR="00780971" w:rsidRPr="00780971" w14:paraId="60F07DD4" w14:textId="4D738F43" w:rsidTr="006F11E4">
        <w:tc>
          <w:tcPr>
            <w:tcW w:w="675" w:type="dxa"/>
          </w:tcPr>
          <w:p w14:paraId="000F2AFB" w14:textId="7C38BCCA" w:rsidR="00780971" w:rsidRPr="00780971" w:rsidRDefault="00780971" w:rsidP="00780971">
            <w:pPr>
              <w:pStyle w:val="ThesisParagraph"/>
              <w:ind w:firstLine="0"/>
              <w:rPr>
                <w:noProof w:val="0"/>
              </w:rPr>
            </w:pPr>
            <w:r w:rsidRPr="00780971">
              <w:rPr>
                <w:b/>
                <w:noProof w:val="0"/>
              </w:rPr>
              <w:t>RB</w:t>
            </w:r>
            <w:r w:rsidR="006F11E4">
              <w:rPr>
                <w:b/>
                <w:noProof w:val="0"/>
              </w:rPr>
              <w:t>1</w:t>
            </w:r>
          </w:p>
        </w:tc>
        <w:tc>
          <w:tcPr>
            <w:tcW w:w="8901" w:type="dxa"/>
          </w:tcPr>
          <w:p w14:paraId="654BDD9F" w14:textId="4E1EE8EB" w:rsidR="00780971" w:rsidRPr="00780971" w:rsidRDefault="00780971" w:rsidP="0083757F">
            <w:pPr>
              <w:pStyle w:val="ThesisParagraph"/>
              <w:ind w:firstLine="0"/>
              <w:rPr>
                <w:b/>
                <w:noProof w:val="0"/>
              </w:rPr>
            </w:pPr>
            <w:r w:rsidRPr="00780971">
              <w:rPr>
                <w:noProof w:val="0"/>
              </w:rPr>
              <w:t>Als Programmiersprache ist die objektorientierte Sprache C# zu verwenden</w:t>
            </w:r>
          </w:p>
        </w:tc>
      </w:tr>
      <w:tr w:rsidR="00780971" w:rsidRPr="00780971" w14:paraId="079E889A" w14:textId="2A820643" w:rsidTr="006F11E4">
        <w:tc>
          <w:tcPr>
            <w:tcW w:w="675" w:type="dxa"/>
          </w:tcPr>
          <w:p w14:paraId="05181306" w14:textId="16E3C87C" w:rsidR="00780971" w:rsidRPr="00780971" w:rsidRDefault="00780971" w:rsidP="00780971">
            <w:pPr>
              <w:pStyle w:val="ThesisParagraph"/>
              <w:ind w:firstLine="0"/>
              <w:rPr>
                <w:noProof w:val="0"/>
              </w:rPr>
            </w:pPr>
            <w:r w:rsidRPr="00780971">
              <w:rPr>
                <w:b/>
                <w:noProof w:val="0"/>
              </w:rPr>
              <w:t>RB</w:t>
            </w:r>
            <w:r w:rsidR="006F11E4">
              <w:rPr>
                <w:b/>
                <w:noProof w:val="0"/>
              </w:rPr>
              <w:t>2</w:t>
            </w:r>
          </w:p>
        </w:tc>
        <w:tc>
          <w:tcPr>
            <w:tcW w:w="8901" w:type="dxa"/>
          </w:tcPr>
          <w:p w14:paraId="59370896" w14:textId="31712F51" w:rsidR="00780971" w:rsidRPr="00780971" w:rsidRDefault="00780971" w:rsidP="0083757F">
            <w:pPr>
              <w:pStyle w:val="ThesisParagraph"/>
              <w:ind w:firstLine="0"/>
              <w:rPr>
                <w:b/>
                <w:noProof w:val="0"/>
              </w:rPr>
            </w:pPr>
            <w:r w:rsidRPr="00780971">
              <w:rPr>
                <w:noProof w:val="0"/>
              </w:rPr>
              <w:t>Zielplattformen sind Windows (ab Windows 7) und MacOS (ab OSX)</w:t>
            </w:r>
          </w:p>
        </w:tc>
      </w:tr>
      <w:tr w:rsidR="00780971" w:rsidRPr="00780971" w14:paraId="44C37131" w14:textId="2F5150F0" w:rsidTr="006F11E4">
        <w:tc>
          <w:tcPr>
            <w:tcW w:w="675" w:type="dxa"/>
          </w:tcPr>
          <w:p w14:paraId="67EB30FE" w14:textId="766EADAF" w:rsidR="00780971" w:rsidRPr="00561148" w:rsidRDefault="00780971" w:rsidP="006F11E4">
            <w:pPr>
              <w:pStyle w:val="ThesisParagraph"/>
              <w:ind w:firstLine="0"/>
              <w:rPr>
                <w:b/>
                <w:noProof w:val="0"/>
              </w:rPr>
            </w:pPr>
            <w:r w:rsidRPr="00561148">
              <w:rPr>
                <w:b/>
                <w:noProof w:val="0"/>
              </w:rPr>
              <w:t>RB</w:t>
            </w:r>
            <w:r w:rsidR="006F11E4">
              <w:rPr>
                <w:b/>
                <w:noProof w:val="0"/>
              </w:rPr>
              <w:t>3</w:t>
            </w:r>
          </w:p>
        </w:tc>
        <w:tc>
          <w:tcPr>
            <w:tcW w:w="8901" w:type="dxa"/>
          </w:tcPr>
          <w:p w14:paraId="5D9AD6FC" w14:textId="7F78BD7A" w:rsidR="00780971" w:rsidRPr="00780971" w:rsidRDefault="00780971" w:rsidP="0083757F">
            <w:pPr>
              <w:pStyle w:val="ThesisParagraph"/>
              <w:ind w:firstLine="0"/>
              <w:rPr>
                <w:b/>
                <w:noProof w:val="0"/>
              </w:rPr>
            </w:pPr>
            <w:r w:rsidRPr="00780971">
              <w:rPr>
                <w:noProof w:val="0"/>
              </w:rPr>
              <w:t>Als Laufzeit-und Entwicklungsumgebung ist das Produkt „Unity 3D“ zu verwenden</w:t>
            </w:r>
          </w:p>
        </w:tc>
      </w:tr>
      <w:tr w:rsidR="00780971" w:rsidRPr="00780971" w14:paraId="06181CF9" w14:textId="18366C8C" w:rsidTr="006F11E4">
        <w:tc>
          <w:tcPr>
            <w:tcW w:w="675" w:type="dxa"/>
          </w:tcPr>
          <w:p w14:paraId="18DA3461" w14:textId="6D2A8BCA" w:rsidR="00780971" w:rsidRPr="00780971" w:rsidRDefault="00780971" w:rsidP="006F11E4">
            <w:pPr>
              <w:pStyle w:val="ThesisParagraph"/>
              <w:ind w:firstLine="0"/>
              <w:rPr>
                <w:noProof w:val="0"/>
              </w:rPr>
            </w:pPr>
            <w:r w:rsidRPr="00780971">
              <w:rPr>
                <w:b/>
                <w:noProof w:val="0"/>
              </w:rPr>
              <w:t>RB</w:t>
            </w:r>
            <w:r w:rsidR="006F11E4" w:rsidRPr="006F11E4">
              <w:rPr>
                <w:b/>
                <w:noProof w:val="0"/>
              </w:rPr>
              <w:t>4</w:t>
            </w:r>
          </w:p>
        </w:tc>
        <w:tc>
          <w:tcPr>
            <w:tcW w:w="8901" w:type="dxa"/>
          </w:tcPr>
          <w:p w14:paraId="7AEEF905" w14:textId="03C4EAC1" w:rsidR="00780971" w:rsidRPr="00780971" w:rsidRDefault="00780971" w:rsidP="0083757F">
            <w:pPr>
              <w:pStyle w:val="ThesisParagraph"/>
              <w:ind w:firstLine="0"/>
              <w:rPr>
                <w:b/>
                <w:noProof w:val="0"/>
              </w:rPr>
            </w:pPr>
            <w:r w:rsidRPr="00780971">
              <w:rPr>
                <w:noProof w:val="0"/>
              </w:rPr>
              <w:t>Als Entwicklungs</w:t>
            </w:r>
            <w:r w:rsidR="008750B7">
              <w:rPr>
                <w:noProof w:val="0"/>
              </w:rPr>
              <w:t>u</w:t>
            </w:r>
            <w:r w:rsidRPr="00780971">
              <w:rPr>
                <w:noProof w:val="0"/>
              </w:rPr>
              <w:t xml:space="preserve">mgebung ist der Editor </w:t>
            </w:r>
            <w:r w:rsidR="006E726B">
              <w:rPr>
                <w:noProof w:val="0"/>
              </w:rPr>
              <w:t>„</w:t>
            </w:r>
            <w:r w:rsidRPr="00780971">
              <w:rPr>
                <w:noProof w:val="0"/>
              </w:rPr>
              <w:t>Mono</w:t>
            </w:r>
            <w:r w:rsidR="006E726B">
              <w:rPr>
                <w:noProof w:val="0"/>
              </w:rPr>
              <w:t>-</w:t>
            </w:r>
            <w:r w:rsidRPr="00780971">
              <w:rPr>
                <w:noProof w:val="0"/>
              </w:rPr>
              <w:t>Develop</w:t>
            </w:r>
            <w:r w:rsidR="006E726B">
              <w:rPr>
                <w:noProof w:val="0"/>
              </w:rPr>
              <w:t>“</w:t>
            </w:r>
            <w:r w:rsidRPr="00780971">
              <w:rPr>
                <w:noProof w:val="0"/>
              </w:rPr>
              <w:t xml:space="preserve"> zu verwenden</w:t>
            </w:r>
          </w:p>
        </w:tc>
      </w:tr>
      <w:tr w:rsidR="00780971" w:rsidRPr="00780971" w14:paraId="60B5A906" w14:textId="3CD41D91" w:rsidTr="006F11E4">
        <w:tc>
          <w:tcPr>
            <w:tcW w:w="675" w:type="dxa"/>
          </w:tcPr>
          <w:p w14:paraId="661C249E" w14:textId="0F4B9BCE" w:rsidR="00780971" w:rsidRPr="00780971" w:rsidRDefault="00780971" w:rsidP="00780971">
            <w:pPr>
              <w:pStyle w:val="ThesisParagraph"/>
              <w:ind w:firstLine="0"/>
              <w:rPr>
                <w:noProof w:val="0"/>
              </w:rPr>
            </w:pPr>
            <w:r w:rsidRPr="00780971">
              <w:rPr>
                <w:b/>
                <w:noProof w:val="0"/>
              </w:rPr>
              <w:t>RB</w:t>
            </w:r>
            <w:r w:rsidR="006F11E4">
              <w:rPr>
                <w:b/>
                <w:noProof w:val="0"/>
              </w:rPr>
              <w:t>5</w:t>
            </w:r>
          </w:p>
        </w:tc>
        <w:tc>
          <w:tcPr>
            <w:tcW w:w="8901" w:type="dxa"/>
          </w:tcPr>
          <w:p w14:paraId="307F1AF8" w14:textId="55839EDC" w:rsidR="00780971" w:rsidRPr="00780971" w:rsidRDefault="00780971" w:rsidP="0083757F">
            <w:pPr>
              <w:pStyle w:val="ThesisParagraph"/>
              <w:ind w:firstLine="0"/>
              <w:rPr>
                <w:b/>
                <w:noProof w:val="0"/>
              </w:rPr>
            </w:pPr>
            <w:r w:rsidRPr="00780971">
              <w:rPr>
                <w:noProof w:val="0"/>
              </w:rPr>
              <w:t>Zustände der Agenten müssen mit Zustandsmaschinen (hierarchisch oder einfach endlich) modelliert werden und müssen sich gegenseitig beeinflussen</w:t>
            </w:r>
          </w:p>
        </w:tc>
      </w:tr>
      <w:tr w:rsidR="006F11E4" w:rsidRPr="00780971" w14:paraId="1F6FB096" w14:textId="77777777" w:rsidTr="006F11E4">
        <w:tc>
          <w:tcPr>
            <w:tcW w:w="675" w:type="dxa"/>
          </w:tcPr>
          <w:p w14:paraId="14748742" w14:textId="62A4F3D1" w:rsidR="006F11E4" w:rsidRPr="00780971" w:rsidRDefault="006F11E4" w:rsidP="00780971">
            <w:pPr>
              <w:pStyle w:val="ThesisParagraph"/>
              <w:ind w:firstLine="0"/>
              <w:rPr>
                <w:b/>
                <w:noProof w:val="0"/>
              </w:rPr>
            </w:pPr>
            <w:r>
              <w:rPr>
                <w:b/>
                <w:noProof w:val="0"/>
              </w:rPr>
              <w:t>RB6</w:t>
            </w:r>
          </w:p>
        </w:tc>
        <w:tc>
          <w:tcPr>
            <w:tcW w:w="8901" w:type="dxa"/>
          </w:tcPr>
          <w:p w14:paraId="5575B363" w14:textId="2B7A8707" w:rsidR="006F11E4" w:rsidRPr="005C0C67" w:rsidRDefault="006F11E4" w:rsidP="0083757F">
            <w:pPr>
              <w:pStyle w:val="ThesisParagraph"/>
              <w:ind w:firstLine="0"/>
              <w:rPr>
                <w:noProof w:val="0"/>
              </w:rPr>
            </w:pPr>
            <w:r>
              <w:rPr>
                <w:noProof w:val="0"/>
              </w:rPr>
              <w:t xml:space="preserve">Die Spielkomponenten kommunizieren untereinander über ein Messaging System, wie es für Spiele üblich ist und in </w:t>
            </w:r>
            <w:r w:rsidR="005C0C67" w:rsidRPr="00783BFE">
              <w:rPr>
                <w:i/>
                <w:noProof w:val="0"/>
              </w:rPr>
              <w:t>Buckland (</w:t>
            </w:r>
            <w:r w:rsidR="00F54754" w:rsidRPr="00783BFE">
              <w:rPr>
                <w:i/>
                <w:noProof w:val="0"/>
              </w:rPr>
              <w:t>Ref</w:t>
            </w:r>
            <w:r w:rsidR="00783BFE" w:rsidRPr="00783BFE">
              <w:rPr>
                <w:i/>
                <w:noProof w:val="0"/>
              </w:rPr>
              <w:t>e</w:t>
            </w:r>
            <w:r w:rsidR="00F54754" w:rsidRPr="00783BFE">
              <w:rPr>
                <w:i/>
                <w:noProof w:val="0"/>
              </w:rPr>
              <w:t xml:space="preserve">renz, ID </w:t>
            </w:r>
            <w:r w:rsidR="005C0C67" w:rsidRPr="00783BFE">
              <w:rPr>
                <w:i/>
                <w:noProof w:val="0"/>
              </w:rPr>
              <w:t>2)</w:t>
            </w:r>
            <w:r w:rsidR="006A3CEF">
              <w:rPr>
                <w:noProof w:val="0"/>
              </w:rPr>
              <w:t xml:space="preserve"> </w:t>
            </w:r>
            <w:r w:rsidR="001956F5">
              <w:rPr>
                <w:noProof w:val="0"/>
              </w:rPr>
              <w:t xml:space="preserve">ab S. 69 </w:t>
            </w:r>
            <w:r w:rsidR="006A3CEF">
              <w:rPr>
                <w:noProof w:val="0"/>
              </w:rPr>
              <w:t>beschrieben wird.</w:t>
            </w:r>
          </w:p>
        </w:tc>
      </w:tr>
    </w:tbl>
    <w:p w14:paraId="1B5F5C2D" w14:textId="77777777" w:rsidR="0098704C" w:rsidRPr="00EF1E8A" w:rsidRDefault="0098704C" w:rsidP="0098704C">
      <w:pPr>
        <w:rPr>
          <w:noProof w:val="0"/>
        </w:rPr>
      </w:pPr>
    </w:p>
    <w:p w14:paraId="1233C05C" w14:textId="44A80B7A" w:rsidR="0098704C" w:rsidRPr="00EF1E8A" w:rsidRDefault="0098704C" w:rsidP="0098704C">
      <w:pPr>
        <w:rPr>
          <w:noProof w:val="0"/>
        </w:rPr>
      </w:pPr>
    </w:p>
    <w:p w14:paraId="65CBA395" w14:textId="396BB93E" w:rsidR="00F211ED" w:rsidRPr="00EF1E8A" w:rsidRDefault="00F211ED">
      <w:pPr>
        <w:rPr>
          <w:rFonts w:cs="Arial"/>
          <w:b/>
          <w:bCs/>
          <w:iCs/>
          <w:noProof w:val="0"/>
          <w:sz w:val="24"/>
          <w:szCs w:val="24"/>
        </w:rPr>
      </w:pPr>
    </w:p>
    <w:p w14:paraId="71E4EC6A" w14:textId="74EDE734" w:rsidR="00685B84" w:rsidRPr="00EF1E8A" w:rsidRDefault="00685B84" w:rsidP="00685B84">
      <w:pPr>
        <w:pStyle w:val="Heading2"/>
        <w:rPr>
          <w:noProof w:val="0"/>
        </w:rPr>
      </w:pPr>
      <w:bookmarkStart w:id="30" w:name="_Toc406227509"/>
      <w:r w:rsidRPr="00EF1E8A">
        <w:rPr>
          <w:noProof w:val="0"/>
        </w:rPr>
        <w:t>Systemkontext und Systemgrenzen</w:t>
      </w:r>
      <w:bookmarkEnd w:id="27"/>
      <w:bookmarkEnd w:id="30"/>
    </w:p>
    <w:p w14:paraId="299D25E4" w14:textId="3C58CE6A" w:rsidR="00DC0054" w:rsidRPr="00EF1E8A" w:rsidRDefault="00DC0054" w:rsidP="00F211ED">
      <w:pPr>
        <w:rPr>
          <w:noProof w:val="0"/>
        </w:rPr>
      </w:pPr>
      <w:r w:rsidRPr="00EF1E8A">
        <w:rPr>
          <w:noProof w:val="0"/>
        </w:rPr>
        <w:t>Grobe Architektur des 3-D-Adventures Rocket</w:t>
      </w:r>
    </w:p>
    <w:p w14:paraId="0CC35321" w14:textId="77777777" w:rsidR="00DC0054" w:rsidRPr="00EF1E8A" w:rsidRDefault="00DC0054" w:rsidP="00DC0054">
      <w:pPr>
        <w:rPr>
          <w:noProof w:val="0"/>
        </w:rPr>
      </w:pPr>
    </w:p>
    <w:p w14:paraId="764EA4C7" w14:textId="77777777" w:rsidR="00685B84" w:rsidRPr="00EF1E8A" w:rsidRDefault="00685B84" w:rsidP="00685B84">
      <w:pPr>
        <w:rPr>
          <w:noProof w:val="0"/>
        </w:rPr>
      </w:pPr>
      <w:r w:rsidRPr="00EF1E8A">
        <w:drawing>
          <wp:inline distT="0" distB="0" distL="0" distR="0" wp14:anchorId="6232D739" wp14:editId="537785D7">
            <wp:extent cx="5967095" cy="4006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67095" cy="4006215"/>
                    </a:xfrm>
                    <a:prstGeom prst="rect">
                      <a:avLst/>
                    </a:prstGeom>
                    <a:noFill/>
                    <a:ln>
                      <a:noFill/>
                    </a:ln>
                  </pic:spPr>
                </pic:pic>
              </a:graphicData>
            </a:graphic>
          </wp:inline>
        </w:drawing>
      </w:r>
      <w:r w:rsidRPr="00EF1E8A">
        <w:rPr>
          <w:noProof w:val="0"/>
        </w:rPr>
        <w:br/>
      </w:r>
    </w:p>
    <w:p w14:paraId="2149AA11" w14:textId="77777777" w:rsidR="00685B84" w:rsidRPr="00EF1E8A" w:rsidRDefault="00685B84" w:rsidP="00685B84">
      <w:pPr>
        <w:pStyle w:val="ThesisParagraph"/>
        <w:rPr>
          <w:noProof w:val="0"/>
        </w:rPr>
      </w:pPr>
    </w:p>
    <w:p w14:paraId="0F36EBC6" w14:textId="77777777" w:rsidR="00685B84" w:rsidRPr="00EF1E8A" w:rsidRDefault="00685B84" w:rsidP="00685B84">
      <w:pPr>
        <w:pStyle w:val="Heading2"/>
        <w:rPr>
          <w:noProof w:val="0"/>
        </w:rPr>
      </w:pPr>
      <w:bookmarkStart w:id="31" w:name="_Toc402344798"/>
      <w:bookmarkStart w:id="32" w:name="_Toc406227510"/>
      <w:r w:rsidRPr="00EF1E8A">
        <w:rPr>
          <w:noProof w:val="0"/>
        </w:rPr>
        <w:lastRenderedPageBreak/>
        <w:t>Out of scope</w:t>
      </w:r>
      <w:bookmarkEnd w:id="31"/>
      <w:bookmarkEnd w:id="32"/>
    </w:p>
    <w:p w14:paraId="48FFBFE7" w14:textId="77777777" w:rsidR="00685B84" w:rsidRPr="00EF1E8A" w:rsidRDefault="00685B84" w:rsidP="00685B84">
      <w:pPr>
        <w:pStyle w:val="ThesisParagraph"/>
        <w:rPr>
          <w:noProof w:val="0"/>
        </w:rPr>
      </w:pPr>
    </w:p>
    <w:p w14:paraId="5EDB5B54" w14:textId="77777777" w:rsidR="002F2047" w:rsidRPr="00EF1E8A" w:rsidRDefault="00685B84" w:rsidP="00685B84">
      <w:pPr>
        <w:pStyle w:val="ThesisParagraph"/>
        <w:ind w:firstLine="0"/>
        <w:rPr>
          <w:noProof w:val="0"/>
        </w:rPr>
      </w:pPr>
      <w:r w:rsidRPr="00EF1E8A">
        <w:rPr>
          <w:noProof w:val="0"/>
        </w:rPr>
        <w:t xml:space="preserve">Der Fokus liegt nicht auf der Entwicklung eigener Grafiken, 3D-Modellen oder Audiodateien. Das Spiel soll ausserdem keine Rennsimulation werden. Auch ein Shooterspiel ist nicht Ziel der Entwicklung. </w:t>
      </w:r>
      <w:r w:rsidR="002F2047" w:rsidRPr="00EF1E8A">
        <w:rPr>
          <w:noProof w:val="0"/>
        </w:rPr>
        <w:t>Das Spiel enthält kein Mehrspielermodus und kann nicht über das Netzwerk oder über das Internet gespielt werden.</w:t>
      </w:r>
    </w:p>
    <w:p w14:paraId="6E073201" w14:textId="77777777" w:rsidR="00580BA5" w:rsidRPr="00EF1E8A" w:rsidRDefault="00580BA5">
      <w:pPr>
        <w:rPr>
          <w:noProof w:val="0"/>
        </w:rPr>
      </w:pPr>
    </w:p>
    <w:p w14:paraId="1EBFB58F" w14:textId="2146ED82" w:rsidR="0042654E" w:rsidRPr="00EF1E8A" w:rsidRDefault="00580BA5">
      <w:pPr>
        <w:rPr>
          <w:noProof w:val="0"/>
        </w:rPr>
      </w:pPr>
      <w:r w:rsidRPr="00EF1E8A">
        <w:rPr>
          <w:noProof w:val="0"/>
        </w:rPr>
        <w:t>Die Skripte zu den Grundfunktionalitäten was Bewegungen der Spielfigur betreffen werden nicht direkt verändert.</w:t>
      </w:r>
      <w:r w:rsidR="004D1458" w:rsidRPr="00EF1E8A">
        <w:rPr>
          <w:noProof w:val="0"/>
        </w:rPr>
        <w:t xml:space="preserve"> An der Konfiguration des Windows-</w:t>
      </w:r>
      <w:r w:rsidR="002A37FC">
        <w:rPr>
          <w:noProof w:val="0"/>
        </w:rPr>
        <w:t xml:space="preserve"> oder Mac-</w:t>
      </w:r>
      <w:r w:rsidR="004D1458" w:rsidRPr="00EF1E8A">
        <w:rPr>
          <w:noProof w:val="0"/>
        </w:rPr>
        <w:t xml:space="preserve">Clients,  auf dem das Spiel gespielt wird </w:t>
      </w:r>
      <w:r w:rsidR="00CA480A" w:rsidRPr="00EF1E8A">
        <w:rPr>
          <w:noProof w:val="0"/>
        </w:rPr>
        <w:t>werden keine Änderungen vorgenommen</w:t>
      </w:r>
      <w:r w:rsidR="004D1458" w:rsidRPr="00EF1E8A">
        <w:rPr>
          <w:noProof w:val="0"/>
        </w:rPr>
        <w:t>.</w:t>
      </w:r>
    </w:p>
    <w:p w14:paraId="2D663EDF" w14:textId="3BA4E8B8" w:rsidR="002F2047" w:rsidRPr="00EF1E8A" w:rsidRDefault="002F2047">
      <w:pPr>
        <w:rPr>
          <w:noProof w:val="0"/>
        </w:rPr>
      </w:pPr>
      <w:r w:rsidRPr="00EF1E8A">
        <w:rPr>
          <w:noProof w:val="0"/>
        </w:rPr>
        <w:br w:type="page"/>
      </w:r>
    </w:p>
    <w:p w14:paraId="2B4C1A58" w14:textId="77777777" w:rsidR="000A33E7" w:rsidRPr="00EF1E8A" w:rsidRDefault="00C01F92" w:rsidP="00917A6F">
      <w:pPr>
        <w:pStyle w:val="Heading1"/>
        <w:rPr>
          <w:noProof w:val="0"/>
        </w:rPr>
      </w:pPr>
      <w:bookmarkStart w:id="33" w:name="_Toc402344799"/>
      <w:bookmarkStart w:id="34" w:name="_Toc406227511"/>
      <w:r w:rsidRPr="00EF1E8A">
        <w:rPr>
          <w:noProof w:val="0"/>
        </w:rPr>
        <w:lastRenderedPageBreak/>
        <w:t>Anforderungen</w:t>
      </w:r>
      <w:bookmarkEnd w:id="33"/>
      <w:bookmarkEnd w:id="34"/>
      <w:r w:rsidRPr="00EF1E8A">
        <w:rPr>
          <w:noProof w:val="0"/>
        </w:rPr>
        <w:t xml:space="preserve"> </w:t>
      </w:r>
    </w:p>
    <w:p w14:paraId="396E4301" w14:textId="5841BE49" w:rsidR="00F40B43" w:rsidRPr="00EF1E8A" w:rsidRDefault="00F40B43" w:rsidP="005C7372">
      <w:pPr>
        <w:pStyle w:val="Heading2"/>
        <w:rPr>
          <w:noProof w:val="0"/>
        </w:rPr>
      </w:pPr>
      <w:bookmarkStart w:id="35" w:name="_Toc402344800"/>
      <w:bookmarkStart w:id="36" w:name="_Toc406227512"/>
      <w:r w:rsidRPr="00EF1E8A">
        <w:rPr>
          <w:noProof w:val="0"/>
        </w:rPr>
        <w:t>Quellen und Herkunft</w:t>
      </w:r>
      <w:bookmarkEnd w:id="35"/>
      <w:bookmarkEnd w:id="36"/>
    </w:p>
    <w:p w14:paraId="21A352AF" w14:textId="3D081AE4" w:rsidR="00BB7D43" w:rsidRPr="00EF1E8A" w:rsidRDefault="00BB7D43" w:rsidP="00BB7D43">
      <w:pPr>
        <w:rPr>
          <w:noProof w:val="0"/>
        </w:rPr>
      </w:pPr>
      <w:r w:rsidRPr="00EF1E8A">
        <w:rPr>
          <w:noProof w:val="0"/>
        </w:rPr>
        <w:t>JE:</w:t>
      </w:r>
      <w:r w:rsidRPr="00EF1E8A">
        <w:rPr>
          <w:noProof w:val="0"/>
        </w:rPr>
        <w:tab/>
      </w:r>
      <w:r w:rsidR="004D5C6B">
        <w:rPr>
          <w:noProof w:val="0"/>
        </w:rPr>
        <w:tab/>
      </w:r>
      <w:r w:rsidRPr="00EF1E8A">
        <w:rPr>
          <w:noProof w:val="0"/>
        </w:rPr>
        <w:t>Projektauftraggeber Jürgen Eckerle</w:t>
      </w:r>
    </w:p>
    <w:p w14:paraId="560D534E" w14:textId="7AFC8340" w:rsidR="00F40B43" w:rsidRPr="00EF1E8A" w:rsidRDefault="00BB7D43" w:rsidP="00BB7D43">
      <w:pPr>
        <w:rPr>
          <w:noProof w:val="0"/>
        </w:rPr>
      </w:pPr>
      <w:r w:rsidRPr="00EF1E8A">
        <w:rPr>
          <w:noProof w:val="0"/>
        </w:rPr>
        <w:t>Team:</w:t>
      </w:r>
      <w:r w:rsidRPr="00EF1E8A">
        <w:rPr>
          <w:noProof w:val="0"/>
        </w:rPr>
        <w:tab/>
      </w:r>
      <w:r w:rsidR="004D5C6B">
        <w:rPr>
          <w:noProof w:val="0"/>
        </w:rPr>
        <w:tab/>
      </w:r>
      <w:r w:rsidRPr="00EF1E8A">
        <w:rPr>
          <w:noProof w:val="0"/>
        </w:rPr>
        <w:t>Projektmitarbeiter</w:t>
      </w:r>
      <w:r w:rsidR="00BE6F9A">
        <w:rPr>
          <w:noProof w:val="0"/>
        </w:rPr>
        <w:t xml:space="preserve"> M. Käser, F. Schwab, M. Tschanz </w:t>
      </w:r>
      <w:r w:rsidRPr="00EF1E8A">
        <w:rPr>
          <w:noProof w:val="0"/>
        </w:rPr>
        <w:t xml:space="preserve"> im Plenum</w:t>
      </w:r>
    </w:p>
    <w:p w14:paraId="692150C4" w14:textId="55F6EAD3" w:rsidR="00BB7D43" w:rsidRPr="00EF1E8A" w:rsidRDefault="00BB7D43" w:rsidP="00F40B43">
      <w:pPr>
        <w:rPr>
          <w:noProof w:val="0"/>
        </w:rPr>
      </w:pPr>
      <w:r w:rsidRPr="00EF1E8A">
        <w:rPr>
          <w:noProof w:val="0"/>
        </w:rPr>
        <w:br/>
        <w:t xml:space="preserve">Wo das Team als Quelle angegeben wird, ist dies als Artefakt der Gruppenarbeit zu interpretieren und wurde jeweils von allen Mitgliedern und dem </w:t>
      </w:r>
      <w:r w:rsidR="00E12719" w:rsidRPr="00EF1E8A">
        <w:rPr>
          <w:noProof w:val="0"/>
        </w:rPr>
        <w:t xml:space="preserve">Projektauftraggeber </w:t>
      </w:r>
      <w:r w:rsidRPr="00EF1E8A">
        <w:rPr>
          <w:noProof w:val="0"/>
        </w:rPr>
        <w:t>validiert.</w:t>
      </w:r>
    </w:p>
    <w:p w14:paraId="219B77B0" w14:textId="67E2920A" w:rsidR="0094350C" w:rsidRPr="00EF1E8A" w:rsidRDefault="0094350C" w:rsidP="005C7372">
      <w:pPr>
        <w:pStyle w:val="Heading2"/>
        <w:rPr>
          <w:noProof w:val="0"/>
        </w:rPr>
      </w:pPr>
      <w:bookmarkStart w:id="37" w:name="_Toc402344801"/>
      <w:bookmarkStart w:id="38" w:name="_Toc406227513"/>
      <w:r w:rsidRPr="00EF1E8A">
        <w:rPr>
          <w:noProof w:val="0"/>
        </w:rPr>
        <w:t>Anforderungs</w:t>
      </w:r>
      <w:r w:rsidR="00E42624" w:rsidRPr="00EF1E8A">
        <w:rPr>
          <w:noProof w:val="0"/>
        </w:rPr>
        <w:t>liste</w:t>
      </w:r>
      <w:bookmarkEnd w:id="37"/>
      <w:r w:rsidR="00333293">
        <w:rPr>
          <w:noProof w:val="0"/>
        </w:rPr>
        <w:t>n</w:t>
      </w:r>
      <w:bookmarkEnd w:id="38"/>
    </w:p>
    <w:p w14:paraId="3CA0D56A" w14:textId="6D6D8EF0" w:rsidR="00917A6F" w:rsidRPr="00EF1E8A" w:rsidRDefault="00C01BE5" w:rsidP="00C177B0">
      <w:pPr>
        <w:pStyle w:val="Heading3"/>
      </w:pPr>
      <w:bookmarkStart w:id="39" w:name="_Toc406227514"/>
      <w:r>
        <w:t>Legende und ergänzende Hinweise</w:t>
      </w:r>
      <w:bookmarkEnd w:id="39"/>
    </w:p>
    <w:p w14:paraId="0128237F" w14:textId="77777777" w:rsidR="00917A6F" w:rsidRPr="00EF1E8A" w:rsidRDefault="00917A6F" w:rsidP="00917A6F">
      <w:pPr>
        <w:rPr>
          <w:noProof w:val="0"/>
        </w:rPr>
      </w:pPr>
    </w:p>
    <w:p w14:paraId="32FDB146" w14:textId="0D8152CE" w:rsidR="004C39C0" w:rsidRDefault="004C39C0" w:rsidP="00917A6F">
      <w:pPr>
        <w:rPr>
          <w:b/>
          <w:noProof w:val="0"/>
          <w:lang w:val="en-US"/>
        </w:rPr>
      </w:pPr>
      <w:r>
        <w:rPr>
          <w:b/>
          <w:noProof w:val="0"/>
          <w:lang w:val="en-US"/>
        </w:rPr>
        <w:t>Nr.</w:t>
      </w:r>
    </w:p>
    <w:p w14:paraId="4DE2B688" w14:textId="355262AE" w:rsidR="004C39C0" w:rsidRDefault="004C39C0" w:rsidP="004C39C0">
      <w:r w:rsidRPr="00875843">
        <w:t>Die Kennung der Anforderung, die im restlichen Dokument als Referenzcode dient.</w:t>
      </w:r>
    </w:p>
    <w:p w14:paraId="4CA2DC39" w14:textId="77777777" w:rsidR="00875843" w:rsidRDefault="00875843" w:rsidP="004C39C0"/>
    <w:p w14:paraId="1EE750D9" w14:textId="6D77CE5B" w:rsidR="00875843" w:rsidRPr="00875843" w:rsidRDefault="00875843" w:rsidP="004C39C0">
      <w:pPr>
        <w:rPr>
          <w:b/>
        </w:rPr>
      </w:pPr>
      <w:r w:rsidRPr="00875843">
        <w:rPr>
          <w:b/>
        </w:rPr>
        <w:t>Kurzbezeichnung</w:t>
      </w:r>
    </w:p>
    <w:p w14:paraId="2B155C04" w14:textId="5057EE9F" w:rsidR="00875843" w:rsidRPr="00875843" w:rsidRDefault="00875843" w:rsidP="004C39C0">
      <w:r>
        <w:t xml:space="preserve">Ein grober Beschrieb der Anforderung. Wird in der </w:t>
      </w:r>
      <w:r w:rsidR="00D348B0">
        <w:t xml:space="preserve">dazugehörigen </w:t>
      </w:r>
      <w:r>
        <w:t>Detailbeschreibung jeweils genauer erläutert.</w:t>
      </w:r>
    </w:p>
    <w:p w14:paraId="4986A7DD" w14:textId="77777777" w:rsidR="004C39C0" w:rsidRDefault="004C39C0" w:rsidP="00917A6F">
      <w:pPr>
        <w:rPr>
          <w:b/>
          <w:noProof w:val="0"/>
        </w:rPr>
      </w:pPr>
    </w:p>
    <w:p w14:paraId="08277278" w14:textId="1B47AD94" w:rsidR="00C77E3C" w:rsidRDefault="00D53D9F" w:rsidP="00917A6F">
      <w:pPr>
        <w:rPr>
          <w:b/>
          <w:noProof w:val="0"/>
        </w:rPr>
      </w:pPr>
      <w:r>
        <w:rPr>
          <w:b/>
          <w:noProof w:val="0"/>
        </w:rPr>
        <w:t>Status</w:t>
      </w:r>
    </w:p>
    <w:p w14:paraId="6C5F0AAE" w14:textId="0DDCE730" w:rsidR="00C77E3C" w:rsidRDefault="00C77E3C" w:rsidP="00917A6F">
      <w:pPr>
        <w:rPr>
          <w:noProof w:val="0"/>
        </w:rPr>
      </w:pPr>
      <w:r>
        <w:rPr>
          <w:noProof w:val="0"/>
        </w:rPr>
        <w:t xml:space="preserve">In welchem Zustand sich die Anforderung befindet. </w:t>
      </w:r>
      <w:r>
        <w:rPr>
          <w:noProof w:val="0"/>
        </w:rPr>
        <w:br/>
        <w:t>Mögliche Zustände sind: offen, geplant, in Arbeit, erledigt</w:t>
      </w:r>
    </w:p>
    <w:p w14:paraId="72965F8F" w14:textId="77777777" w:rsidR="00C77E3C" w:rsidRPr="00C77E3C" w:rsidRDefault="00C77E3C" w:rsidP="00917A6F">
      <w:pPr>
        <w:rPr>
          <w:noProof w:val="0"/>
        </w:rPr>
      </w:pPr>
    </w:p>
    <w:p w14:paraId="7BE66665" w14:textId="4564AB3A" w:rsidR="00917A6F" w:rsidRPr="00C77E3C" w:rsidRDefault="00C77E3C" w:rsidP="00917A6F">
      <w:pPr>
        <w:rPr>
          <w:noProof w:val="0"/>
        </w:rPr>
      </w:pPr>
      <w:r w:rsidRPr="00C77E3C">
        <w:rPr>
          <w:b/>
          <w:noProof w:val="0"/>
        </w:rPr>
        <w:t xml:space="preserve">P - </w:t>
      </w:r>
      <w:r w:rsidR="004669FA" w:rsidRPr="00C77E3C">
        <w:rPr>
          <w:b/>
          <w:noProof w:val="0"/>
        </w:rPr>
        <w:t>Priorität</w:t>
      </w:r>
      <w:r w:rsidR="004669FA" w:rsidRPr="00C77E3C">
        <w:rPr>
          <w:noProof w:val="0"/>
        </w:rPr>
        <w:t xml:space="preserve"> </w:t>
      </w:r>
      <w:r w:rsidR="00D750AB" w:rsidRPr="00C77E3C">
        <w:rPr>
          <w:noProof w:val="0"/>
        </w:rPr>
        <w:tab/>
      </w:r>
      <w:r w:rsidR="00D750AB" w:rsidRPr="00C77E3C">
        <w:rPr>
          <w:noProof w:val="0"/>
        </w:rPr>
        <w:tab/>
      </w:r>
      <w:r w:rsidRPr="00C77E3C">
        <w:rPr>
          <w:noProof w:val="0"/>
        </w:rPr>
        <w:t>Bewer</w:t>
      </w:r>
      <w:r>
        <w:rPr>
          <w:noProof w:val="0"/>
        </w:rPr>
        <w:t>t</w:t>
      </w:r>
      <w:r w:rsidRPr="00C77E3C">
        <w:rPr>
          <w:noProof w:val="0"/>
        </w:rPr>
        <w:t>ung:</w:t>
      </w:r>
      <w:r w:rsidRPr="00C77E3C">
        <w:rPr>
          <w:noProof w:val="0"/>
        </w:rPr>
        <w:tab/>
      </w:r>
      <w:r w:rsidR="004669FA" w:rsidRPr="00C77E3C">
        <w:rPr>
          <w:noProof w:val="0"/>
        </w:rPr>
        <w:t>1(low)</w:t>
      </w:r>
      <w:r w:rsidR="00424A17" w:rsidRPr="00C77E3C">
        <w:rPr>
          <w:noProof w:val="0"/>
        </w:rPr>
        <w:t>,</w:t>
      </w:r>
      <w:r w:rsidR="004669FA" w:rsidRPr="00C77E3C">
        <w:rPr>
          <w:noProof w:val="0"/>
        </w:rPr>
        <w:t xml:space="preserve"> 2(medium)</w:t>
      </w:r>
      <w:r w:rsidR="00424A17" w:rsidRPr="00C77E3C">
        <w:rPr>
          <w:noProof w:val="0"/>
        </w:rPr>
        <w:t>,</w:t>
      </w:r>
      <w:r w:rsidR="00D750AB" w:rsidRPr="00C77E3C">
        <w:rPr>
          <w:noProof w:val="0"/>
        </w:rPr>
        <w:t xml:space="preserve"> 3(high)</w:t>
      </w:r>
    </w:p>
    <w:p w14:paraId="50F337CA" w14:textId="3E8FDBE7" w:rsidR="00917A6F" w:rsidRPr="00C77E3C" w:rsidRDefault="00917A6F" w:rsidP="00917A6F">
      <w:pPr>
        <w:rPr>
          <w:b/>
          <w:noProof w:val="0"/>
        </w:rPr>
      </w:pPr>
      <w:r w:rsidRPr="00875843">
        <w:rPr>
          <w:b/>
          <w:noProof w:val="0"/>
        </w:rPr>
        <w:t>V=</w:t>
      </w:r>
      <w:r w:rsidRPr="00C77E3C">
        <w:rPr>
          <w:b/>
          <w:noProof w:val="0"/>
        </w:rPr>
        <w:t xml:space="preserve"> Variabil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Pr>
          <w:noProof w:val="0"/>
        </w:rPr>
        <w:tab/>
      </w:r>
      <w:r w:rsidR="00D750AB" w:rsidRPr="00C77E3C">
        <w:rPr>
          <w:noProof w:val="0"/>
        </w:rPr>
        <w:t>1(low), 2(medium), 3(high)</w:t>
      </w:r>
    </w:p>
    <w:p w14:paraId="1DB01295" w14:textId="410742E3" w:rsidR="00917A6F" w:rsidRPr="00C77E3C" w:rsidRDefault="00917A6F" w:rsidP="00917A6F">
      <w:pPr>
        <w:rPr>
          <w:b/>
          <w:noProof w:val="0"/>
        </w:rPr>
      </w:pPr>
      <w:r w:rsidRPr="00875843">
        <w:rPr>
          <w:b/>
          <w:noProof w:val="0"/>
        </w:rPr>
        <w:t xml:space="preserve">K= </w:t>
      </w:r>
      <w:r w:rsidRPr="00C77E3C">
        <w:rPr>
          <w:b/>
          <w:noProof w:val="0"/>
        </w:rPr>
        <w:t>Komplex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sidRPr="00C77E3C">
        <w:rPr>
          <w:noProof w:val="0"/>
        </w:rPr>
        <w:t xml:space="preserve"> </w:t>
      </w:r>
      <w:r w:rsidR="00C77E3C">
        <w:rPr>
          <w:noProof w:val="0"/>
        </w:rPr>
        <w:tab/>
      </w:r>
      <w:r w:rsidR="00D750AB" w:rsidRPr="00C77E3C">
        <w:rPr>
          <w:noProof w:val="0"/>
        </w:rPr>
        <w:t>1(low), 2(medium), 3(high)</w:t>
      </w:r>
    </w:p>
    <w:p w14:paraId="2A33A3C5" w14:textId="77777777" w:rsidR="0019671C" w:rsidRPr="00C77E3C" w:rsidRDefault="0019671C" w:rsidP="00917A6F">
      <w:pPr>
        <w:rPr>
          <w:noProof w:val="0"/>
        </w:rPr>
      </w:pPr>
    </w:p>
    <w:p w14:paraId="6FECE671" w14:textId="4FEBF41A" w:rsidR="00720188" w:rsidRPr="00C77E3C" w:rsidRDefault="00720188" w:rsidP="00917A6F">
      <w:pPr>
        <w:rPr>
          <w:noProof w:val="0"/>
        </w:rPr>
      </w:pPr>
      <w:r w:rsidRPr="00C77E3C">
        <w:rPr>
          <w:b/>
          <w:noProof w:val="0"/>
        </w:rPr>
        <w:t>R= Risiko</w:t>
      </w:r>
      <w:r w:rsidR="005109C1" w:rsidRPr="00C77E3C">
        <w:rPr>
          <w:b/>
          <w:noProof w:val="0"/>
        </w:rPr>
        <w:tab/>
      </w:r>
      <w:r w:rsidR="005109C1" w:rsidRPr="00C77E3C">
        <w:rPr>
          <w:b/>
          <w:noProof w:val="0"/>
        </w:rPr>
        <w:tab/>
      </w:r>
      <w:r w:rsidR="00392618" w:rsidRPr="00C77E3C">
        <w:rPr>
          <w:noProof w:val="0"/>
        </w:rPr>
        <w:t>Bewer</w:t>
      </w:r>
      <w:r w:rsidR="00392618">
        <w:rPr>
          <w:noProof w:val="0"/>
        </w:rPr>
        <w:t>t</w:t>
      </w:r>
      <w:r w:rsidR="00392618" w:rsidRPr="00C77E3C">
        <w:rPr>
          <w:noProof w:val="0"/>
        </w:rPr>
        <w:t xml:space="preserve">ung </w:t>
      </w:r>
      <w:r w:rsidR="00392618">
        <w:rPr>
          <w:noProof w:val="0"/>
        </w:rPr>
        <w:t>:</w:t>
      </w:r>
      <w:r w:rsidR="00392618">
        <w:rPr>
          <w:noProof w:val="0"/>
        </w:rPr>
        <w:tab/>
      </w:r>
      <w:r w:rsidR="005109C1" w:rsidRPr="00C77E3C">
        <w:rPr>
          <w:noProof w:val="0"/>
        </w:rPr>
        <w:t>&lt;</w:t>
      </w:r>
      <w:r w:rsidR="00E448D2" w:rsidRPr="00C77E3C">
        <w:rPr>
          <w:noProof w:val="0"/>
        </w:rPr>
        <w:t>8</w:t>
      </w:r>
      <w:r w:rsidR="005109C1" w:rsidRPr="00C77E3C">
        <w:rPr>
          <w:noProof w:val="0"/>
        </w:rPr>
        <w:t xml:space="preserve">(low), </w:t>
      </w:r>
      <w:r w:rsidR="00E448D2" w:rsidRPr="00C77E3C">
        <w:rPr>
          <w:noProof w:val="0"/>
        </w:rPr>
        <w:t>8</w:t>
      </w:r>
      <w:r w:rsidR="005109C1" w:rsidRPr="00C77E3C">
        <w:rPr>
          <w:noProof w:val="0"/>
        </w:rPr>
        <w:t>-</w:t>
      </w:r>
      <w:r w:rsidR="00E448D2" w:rsidRPr="00C77E3C">
        <w:rPr>
          <w:noProof w:val="0"/>
        </w:rPr>
        <w:t>10</w:t>
      </w:r>
      <w:r w:rsidR="005109C1" w:rsidRPr="00C77E3C">
        <w:rPr>
          <w:noProof w:val="0"/>
        </w:rPr>
        <w:t>(medium), &gt;</w:t>
      </w:r>
      <w:r w:rsidR="00C95C9D" w:rsidRPr="00C77E3C">
        <w:rPr>
          <w:noProof w:val="0"/>
        </w:rPr>
        <w:t>10</w:t>
      </w:r>
      <w:r w:rsidR="005109C1" w:rsidRPr="00C77E3C">
        <w:rPr>
          <w:noProof w:val="0"/>
        </w:rPr>
        <w:t>(high)</w:t>
      </w:r>
    </w:p>
    <w:p w14:paraId="660372A6" w14:textId="77777777" w:rsidR="005109C1" w:rsidRPr="00C77E3C" w:rsidRDefault="005109C1" w:rsidP="00917A6F">
      <w:pPr>
        <w:rPr>
          <w:b/>
          <w:noProof w:val="0"/>
        </w:rPr>
      </w:pPr>
    </w:p>
    <w:p w14:paraId="1E9A5234" w14:textId="57500ABC" w:rsidR="0019671C" w:rsidRDefault="00720188" w:rsidP="00917A6F">
      <w:pPr>
        <w:rPr>
          <w:noProof w:val="0"/>
        </w:rPr>
      </w:pPr>
      <w:r>
        <w:rPr>
          <w:noProof w:val="0"/>
        </w:rPr>
        <w:t xml:space="preserve">Das aus {P;V;K} </w:t>
      </w:r>
      <w:r w:rsidR="00917A6F" w:rsidRPr="00EF1E8A">
        <w:rPr>
          <w:noProof w:val="0"/>
        </w:rPr>
        <w:t>berechnete Risiko (Zahlenwert</w:t>
      </w:r>
      <w:r w:rsidR="00553E7D" w:rsidRPr="00EF1E8A">
        <w:rPr>
          <w:noProof w:val="0"/>
        </w:rPr>
        <w:t>)</w:t>
      </w:r>
      <w:r w:rsidR="0019671C">
        <w:rPr>
          <w:noProof w:val="0"/>
        </w:rPr>
        <w:t xml:space="preserve">, ergibt sich durch Addition der </w:t>
      </w:r>
      <w:r w:rsidR="00EC0FD5">
        <w:rPr>
          <w:noProof w:val="0"/>
        </w:rPr>
        <w:t xml:space="preserve">gewichteten </w:t>
      </w:r>
      <w:r w:rsidR="0019671C">
        <w:rPr>
          <w:noProof w:val="0"/>
        </w:rPr>
        <w:t>Eigenschaften Priorität (P)</w:t>
      </w:r>
      <w:r>
        <w:rPr>
          <w:noProof w:val="0"/>
        </w:rPr>
        <w:t xml:space="preserve">, </w:t>
      </w:r>
      <w:r w:rsidR="0019671C">
        <w:rPr>
          <w:noProof w:val="0"/>
        </w:rPr>
        <w:t>Variabilität (V) und Komplexität (K)</w:t>
      </w:r>
      <w:r>
        <w:rPr>
          <w:noProof w:val="0"/>
        </w:rPr>
        <w:t>.</w:t>
      </w:r>
    </w:p>
    <w:p w14:paraId="4F30D698" w14:textId="0CA53E9B" w:rsidR="00FA5B58" w:rsidRPr="00EF1E8A" w:rsidRDefault="00FA5B58" w:rsidP="00917A6F">
      <w:pPr>
        <w:rPr>
          <w:noProof w:val="0"/>
        </w:rPr>
      </w:pPr>
    </w:p>
    <w:p w14:paraId="2D84A38E" w14:textId="34B8B7A6" w:rsidR="00EC0FD5" w:rsidRDefault="00917A6F" w:rsidP="00917A6F">
      <w:pPr>
        <w:rPr>
          <w:noProof w:val="0"/>
        </w:rPr>
      </w:pPr>
      <w:r w:rsidRPr="00EF1E8A">
        <w:rPr>
          <w:noProof w:val="0"/>
        </w:rPr>
        <w:t xml:space="preserve">Zur Gewichtung der </w:t>
      </w:r>
      <w:r w:rsidR="00EC0FD5">
        <w:rPr>
          <w:noProof w:val="0"/>
        </w:rPr>
        <w:t>Eigenschaften</w:t>
      </w:r>
      <w:r w:rsidRPr="00EF1E8A">
        <w:rPr>
          <w:noProof w:val="0"/>
        </w:rPr>
        <w:t xml:space="preserve"> hin</w:t>
      </w:r>
      <w:r w:rsidR="00EC0FD5">
        <w:rPr>
          <w:noProof w:val="0"/>
        </w:rPr>
        <w:t>sichtlich der Risikoabschätzung:</w:t>
      </w:r>
    </w:p>
    <w:p w14:paraId="1FA56F65" w14:textId="2D6A1D9E" w:rsidR="008A2AFA" w:rsidRDefault="00EC0FD5" w:rsidP="00917A6F">
      <w:pPr>
        <w:rPr>
          <w:noProof w:val="0"/>
        </w:rPr>
      </w:pPr>
      <w:r>
        <w:rPr>
          <w:noProof w:val="0"/>
        </w:rPr>
        <w:t>Priorität *2, Komplexität *2, Variabilität *1</w:t>
      </w:r>
    </w:p>
    <w:p w14:paraId="2E9EFB69" w14:textId="77777777" w:rsidR="00EC0FD5" w:rsidRPr="00EF1E8A" w:rsidRDefault="00EC0FD5" w:rsidP="00917A6F">
      <w:pPr>
        <w:rPr>
          <w:noProof w:val="0"/>
        </w:rPr>
      </w:pPr>
    </w:p>
    <w:p w14:paraId="143FCB90" w14:textId="77777777" w:rsidR="00EC0FD5" w:rsidRPr="00EF1E8A" w:rsidRDefault="00EC0FD5" w:rsidP="00EC0FD5">
      <w:pPr>
        <w:rPr>
          <w:noProof w:val="0"/>
        </w:rPr>
      </w:pPr>
      <w:r>
        <w:rPr>
          <w:noProof w:val="0"/>
        </w:rPr>
        <w:t>Priorität und Komplexität werden also doppelt gewichtet.</w:t>
      </w:r>
    </w:p>
    <w:p w14:paraId="28AF37EE" w14:textId="77777777" w:rsidR="00A07B9F" w:rsidRPr="00EF1E8A" w:rsidRDefault="00A07B9F">
      <w:pPr>
        <w:rPr>
          <w:noProof w:val="0"/>
        </w:rPr>
      </w:pPr>
    </w:p>
    <w:p w14:paraId="70B58361" w14:textId="63C93759" w:rsidR="00B84ED1" w:rsidRDefault="00B84ED1">
      <w:pPr>
        <w:rPr>
          <w:b/>
          <w:noProof w:val="0"/>
        </w:rPr>
      </w:pPr>
      <w:r>
        <w:rPr>
          <w:b/>
          <w:noProof w:val="0"/>
        </w:rPr>
        <w:t>Quelle</w:t>
      </w:r>
    </w:p>
    <w:p w14:paraId="7E7E1FFD" w14:textId="223927DC" w:rsidR="00B84ED1" w:rsidRDefault="00B84ED1" w:rsidP="00B84ED1">
      <w:r>
        <w:t>Aus welcher Quelle (Punkt 5.1) die Anforderung entstammt.</w:t>
      </w:r>
    </w:p>
    <w:p w14:paraId="6D3EEDE4" w14:textId="77777777" w:rsidR="00B84ED1" w:rsidRDefault="00B84ED1" w:rsidP="00B84ED1"/>
    <w:p w14:paraId="65016ED0" w14:textId="395D4698" w:rsidR="00D46EAE" w:rsidRPr="00582FB3" w:rsidRDefault="00A07B9F">
      <w:pPr>
        <w:rPr>
          <w:b/>
          <w:noProof w:val="0"/>
        </w:rPr>
      </w:pPr>
      <w:r w:rsidRPr="00582FB3">
        <w:rPr>
          <w:b/>
          <w:noProof w:val="0"/>
        </w:rPr>
        <w:t xml:space="preserve">Datum </w:t>
      </w:r>
    </w:p>
    <w:p w14:paraId="03051B1A" w14:textId="4F861FA6" w:rsidR="00DE08BA" w:rsidRPr="00EF1E8A" w:rsidRDefault="00A07B9F">
      <w:pPr>
        <w:rPr>
          <w:noProof w:val="0"/>
        </w:rPr>
      </w:pPr>
      <w:r w:rsidRPr="00EF1E8A">
        <w:rPr>
          <w:noProof w:val="0"/>
        </w:rPr>
        <w:t>Wann dieses Requirement aufgenommen wurde</w:t>
      </w:r>
      <w:r w:rsidR="00191356" w:rsidRPr="00EF1E8A">
        <w:rPr>
          <w:noProof w:val="0"/>
        </w:rPr>
        <w:t>.</w:t>
      </w:r>
    </w:p>
    <w:p w14:paraId="32521304" w14:textId="77777777" w:rsidR="0096445C" w:rsidRDefault="0096445C" w:rsidP="00582FB3">
      <w:pPr>
        <w:rPr>
          <w:noProof w:val="0"/>
        </w:rPr>
      </w:pPr>
    </w:p>
    <w:p w14:paraId="6778FDE4" w14:textId="4D12C2D5" w:rsidR="006F0320" w:rsidRPr="006F0320" w:rsidRDefault="006F0320" w:rsidP="00582FB3">
      <w:pPr>
        <w:rPr>
          <w:b/>
          <w:noProof w:val="0"/>
        </w:rPr>
      </w:pPr>
      <w:r w:rsidRPr="006F0320">
        <w:rPr>
          <w:b/>
          <w:noProof w:val="0"/>
        </w:rPr>
        <w:t>Kursive Formatierung</w:t>
      </w:r>
    </w:p>
    <w:p w14:paraId="7F34F33B" w14:textId="0539FD10" w:rsidR="00582FB3" w:rsidRPr="00EF1E8A" w:rsidRDefault="006F0320" w:rsidP="00582FB3">
      <w:pPr>
        <w:rPr>
          <w:noProof w:val="0"/>
        </w:rPr>
      </w:pPr>
      <w:r>
        <w:rPr>
          <w:noProof w:val="0"/>
        </w:rPr>
        <w:t xml:space="preserve">Fachausdrücke, die im </w:t>
      </w:r>
      <w:r w:rsidR="00582FB3">
        <w:rPr>
          <w:noProof w:val="0"/>
        </w:rPr>
        <w:t>Glossar näher ausgeführt</w:t>
      </w:r>
      <w:r>
        <w:rPr>
          <w:noProof w:val="0"/>
        </w:rPr>
        <w:t xml:space="preserve"> wurden, sind kursiv formatiert.</w:t>
      </w:r>
    </w:p>
    <w:p w14:paraId="189DF7B7" w14:textId="77777777" w:rsidR="00582FB3" w:rsidRDefault="00582FB3" w:rsidP="00582FB3">
      <w:pPr>
        <w:rPr>
          <w:noProof w:val="0"/>
        </w:rPr>
      </w:pPr>
    </w:p>
    <w:p w14:paraId="31B61631" w14:textId="77777777" w:rsidR="00195B86" w:rsidRDefault="00195B86">
      <w:pPr>
        <w:rPr>
          <w:rFonts w:cs="Arial"/>
          <w:b/>
          <w:bCs/>
          <w:iCs/>
          <w:noProof w:val="0"/>
          <w:sz w:val="24"/>
          <w:szCs w:val="24"/>
        </w:rPr>
      </w:pPr>
      <w:bookmarkStart w:id="40" w:name="_Toc402344802"/>
      <w:r>
        <w:rPr>
          <w:noProof w:val="0"/>
        </w:rPr>
        <w:br w:type="page"/>
      </w:r>
    </w:p>
    <w:p w14:paraId="5D4F747A" w14:textId="0C519326" w:rsidR="00FD38CE" w:rsidRPr="00EF1E8A" w:rsidRDefault="00DE08BA" w:rsidP="00237C4C">
      <w:pPr>
        <w:pStyle w:val="Heading2"/>
        <w:rPr>
          <w:noProof w:val="0"/>
        </w:rPr>
      </w:pPr>
      <w:bookmarkStart w:id="41" w:name="_Toc406227515"/>
      <w:r w:rsidRPr="00EF1E8A">
        <w:rPr>
          <w:noProof w:val="0"/>
        </w:rPr>
        <w:lastRenderedPageBreak/>
        <w:t>Funktionale Anforderungen</w:t>
      </w:r>
      <w:bookmarkEnd w:id="40"/>
      <w:bookmarkEnd w:id="41"/>
      <w:r w:rsidR="006E02B8">
        <w:rPr>
          <w:noProof w:val="0"/>
        </w:rPr>
        <w:t xml:space="preserve"> </w:t>
      </w:r>
    </w:p>
    <w:p w14:paraId="48B04434" w14:textId="4DE9FA50" w:rsidR="00DE08BA" w:rsidRPr="00EF1E8A" w:rsidRDefault="00DE08BA" w:rsidP="00FD38CE">
      <w:pPr>
        <w:pStyle w:val="NoSpacing"/>
        <w:rPr>
          <w:i/>
          <w:lang w:val="de-CH"/>
        </w:rPr>
      </w:pP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37"/>
        <w:gridCol w:w="3402"/>
        <w:gridCol w:w="851"/>
        <w:gridCol w:w="283"/>
        <w:gridCol w:w="284"/>
        <w:gridCol w:w="283"/>
        <w:gridCol w:w="851"/>
        <w:gridCol w:w="1134"/>
        <w:gridCol w:w="1984"/>
      </w:tblGrid>
      <w:tr w:rsidR="003B6E18" w:rsidRPr="00EF1E8A" w14:paraId="17A2F52D" w14:textId="77777777" w:rsidTr="0003212C">
        <w:tc>
          <w:tcPr>
            <w:tcW w:w="737" w:type="dxa"/>
            <w:tcBorders>
              <w:bottom w:val="single" w:sz="4" w:space="0" w:color="000000"/>
            </w:tcBorders>
            <w:shd w:val="clear" w:color="auto" w:fill="808080"/>
          </w:tcPr>
          <w:p w14:paraId="2D8AF380" w14:textId="77777777" w:rsidR="003B6E18" w:rsidRPr="00EF1E8A" w:rsidRDefault="003B6E18" w:rsidP="00917A6F">
            <w:pPr>
              <w:rPr>
                <w:b/>
                <w:noProof w:val="0"/>
              </w:rPr>
            </w:pPr>
            <w:r w:rsidRPr="00EF1E8A">
              <w:rPr>
                <w:b/>
                <w:noProof w:val="0"/>
              </w:rPr>
              <w:t>Nr.</w:t>
            </w:r>
          </w:p>
        </w:tc>
        <w:tc>
          <w:tcPr>
            <w:tcW w:w="3402" w:type="dxa"/>
            <w:tcBorders>
              <w:bottom w:val="single" w:sz="4" w:space="0" w:color="000000"/>
            </w:tcBorders>
            <w:shd w:val="clear" w:color="auto" w:fill="808080"/>
          </w:tcPr>
          <w:p w14:paraId="46AC3976" w14:textId="77777777" w:rsidR="003B6E18" w:rsidRPr="00EF1E8A" w:rsidRDefault="003B6E18" w:rsidP="00917A6F">
            <w:pPr>
              <w:rPr>
                <w:b/>
                <w:noProof w:val="0"/>
              </w:rPr>
            </w:pPr>
            <w:r w:rsidRPr="00EF1E8A">
              <w:rPr>
                <w:b/>
                <w:noProof w:val="0"/>
              </w:rPr>
              <w:t>Kurzbezeichnung</w:t>
            </w:r>
          </w:p>
        </w:tc>
        <w:tc>
          <w:tcPr>
            <w:tcW w:w="851" w:type="dxa"/>
            <w:tcBorders>
              <w:bottom w:val="single" w:sz="4" w:space="0" w:color="000000"/>
            </w:tcBorders>
            <w:shd w:val="clear" w:color="auto" w:fill="808080"/>
          </w:tcPr>
          <w:p w14:paraId="5825340A" w14:textId="77777777" w:rsidR="003B6E18" w:rsidRPr="00EF1E8A" w:rsidRDefault="003B6E18" w:rsidP="00917A6F">
            <w:pPr>
              <w:rPr>
                <w:b/>
                <w:noProof w:val="0"/>
              </w:rPr>
            </w:pPr>
            <w:r w:rsidRPr="00EF1E8A">
              <w:rPr>
                <w:b/>
                <w:noProof w:val="0"/>
              </w:rPr>
              <w:t>Status</w:t>
            </w:r>
          </w:p>
        </w:tc>
        <w:tc>
          <w:tcPr>
            <w:tcW w:w="283" w:type="dxa"/>
            <w:tcBorders>
              <w:bottom w:val="single" w:sz="4" w:space="0" w:color="000000"/>
            </w:tcBorders>
            <w:shd w:val="clear" w:color="auto" w:fill="808080"/>
          </w:tcPr>
          <w:p w14:paraId="264A4B1C" w14:textId="77777777" w:rsidR="003B6E18" w:rsidRPr="00EF1E8A" w:rsidRDefault="003B6E18" w:rsidP="00917A6F">
            <w:pPr>
              <w:rPr>
                <w:b/>
                <w:noProof w:val="0"/>
              </w:rPr>
            </w:pPr>
            <w:r w:rsidRPr="00EF1E8A">
              <w:rPr>
                <w:b/>
                <w:noProof w:val="0"/>
              </w:rPr>
              <w:t>P</w:t>
            </w:r>
          </w:p>
        </w:tc>
        <w:tc>
          <w:tcPr>
            <w:tcW w:w="284" w:type="dxa"/>
            <w:tcBorders>
              <w:bottom w:val="single" w:sz="4" w:space="0" w:color="000000"/>
            </w:tcBorders>
            <w:shd w:val="clear" w:color="auto" w:fill="808080"/>
          </w:tcPr>
          <w:p w14:paraId="0B304518" w14:textId="77777777" w:rsidR="003B6E18" w:rsidRPr="00EF1E8A" w:rsidRDefault="003B6E18" w:rsidP="00917A6F">
            <w:pPr>
              <w:rPr>
                <w:b/>
                <w:noProof w:val="0"/>
              </w:rPr>
            </w:pPr>
            <w:r w:rsidRPr="00EF1E8A">
              <w:rPr>
                <w:b/>
                <w:noProof w:val="0"/>
              </w:rPr>
              <w:t>V</w:t>
            </w:r>
          </w:p>
        </w:tc>
        <w:tc>
          <w:tcPr>
            <w:tcW w:w="283" w:type="dxa"/>
            <w:tcBorders>
              <w:bottom w:val="single" w:sz="4" w:space="0" w:color="000000"/>
            </w:tcBorders>
            <w:shd w:val="clear" w:color="auto" w:fill="808080"/>
          </w:tcPr>
          <w:p w14:paraId="55D76DFA" w14:textId="77777777" w:rsidR="003B6E18" w:rsidRPr="00EF1E8A" w:rsidRDefault="003B6E18" w:rsidP="00917A6F">
            <w:pPr>
              <w:rPr>
                <w:b/>
                <w:noProof w:val="0"/>
              </w:rPr>
            </w:pPr>
            <w:r w:rsidRPr="00EF1E8A">
              <w:rPr>
                <w:b/>
                <w:noProof w:val="0"/>
              </w:rPr>
              <w:t>K</w:t>
            </w:r>
          </w:p>
        </w:tc>
        <w:tc>
          <w:tcPr>
            <w:tcW w:w="851" w:type="dxa"/>
            <w:tcBorders>
              <w:bottom w:val="single" w:sz="4" w:space="0" w:color="000000"/>
            </w:tcBorders>
            <w:shd w:val="clear" w:color="auto" w:fill="808080"/>
          </w:tcPr>
          <w:p w14:paraId="44A2FBDE" w14:textId="77777777" w:rsidR="003B6E18" w:rsidRPr="00EF1E8A" w:rsidRDefault="003B6E18" w:rsidP="00917A6F">
            <w:pPr>
              <w:rPr>
                <w:b/>
                <w:noProof w:val="0"/>
              </w:rPr>
            </w:pPr>
            <w:r w:rsidRPr="00EF1E8A">
              <w:rPr>
                <w:b/>
                <w:noProof w:val="0"/>
              </w:rPr>
              <w:t>R</w:t>
            </w:r>
          </w:p>
        </w:tc>
        <w:tc>
          <w:tcPr>
            <w:tcW w:w="1134" w:type="dxa"/>
            <w:tcBorders>
              <w:bottom w:val="single" w:sz="4" w:space="0" w:color="000000"/>
            </w:tcBorders>
            <w:shd w:val="clear" w:color="auto" w:fill="808080"/>
          </w:tcPr>
          <w:p w14:paraId="3BA54AA4" w14:textId="77777777" w:rsidR="003B6E18" w:rsidRPr="00EF1E8A" w:rsidRDefault="003B6E18" w:rsidP="00917A6F">
            <w:pPr>
              <w:rPr>
                <w:b/>
                <w:noProof w:val="0"/>
              </w:rPr>
            </w:pPr>
            <w:r w:rsidRPr="00EF1E8A">
              <w:rPr>
                <w:b/>
                <w:noProof w:val="0"/>
              </w:rPr>
              <w:t>Quelle</w:t>
            </w:r>
          </w:p>
        </w:tc>
        <w:tc>
          <w:tcPr>
            <w:tcW w:w="1984" w:type="dxa"/>
            <w:tcBorders>
              <w:bottom w:val="single" w:sz="4" w:space="0" w:color="000000"/>
            </w:tcBorders>
            <w:shd w:val="clear" w:color="auto" w:fill="808080"/>
          </w:tcPr>
          <w:p w14:paraId="4F2D4AFF" w14:textId="77777777" w:rsidR="003B6E18" w:rsidRPr="00EF1E8A" w:rsidRDefault="003B6E18" w:rsidP="00917A6F">
            <w:pPr>
              <w:rPr>
                <w:b/>
                <w:noProof w:val="0"/>
              </w:rPr>
            </w:pPr>
            <w:r w:rsidRPr="00EF1E8A">
              <w:rPr>
                <w:b/>
                <w:noProof w:val="0"/>
              </w:rPr>
              <w:t>Datum</w:t>
            </w:r>
          </w:p>
        </w:tc>
      </w:tr>
      <w:tr w:rsidR="00917A6F" w:rsidRPr="00EF1E8A" w14:paraId="66C9A395" w14:textId="77777777" w:rsidTr="0003212C">
        <w:tc>
          <w:tcPr>
            <w:tcW w:w="737" w:type="dxa"/>
            <w:shd w:val="clear" w:color="auto" w:fill="FABF8F" w:themeFill="accent6" w:themeFillTint="99"/>
          </w:tcPr>
          <w:p w14:paraId="61A47F56" w14:textId="3086D6C6" w:rsidR="00917A6F" w:rsidRPr="00EF1E8A" w:rsidRDefault="003503A8" w:rsidP="00917A6F">
            <w:pPr>
              <w:rPr>
                <w:noProof w:val="0"/>
              </w:rPr>
            </w:pPr>
            <w:r>
              <w:rPr>
                <w:noProof w:val="0"/>
              </w:rPr>
              <w:t>FR</w:t>
            </w:r>
            <w:r w:rsidR="00CB261B" w:rsidRPr="00EF1E8A">
              <w:rPr>
                <w:noProof w:val="0"/>
              </w:rPr>
              <w:t>1</w:t>
            </w:r>
          </w:p>
        </w:tc>
        <w:tc>
          <w:tcPr>
            <w:tcW w:w="3402" w:type="dxa"/>
            <w:shd w:val="clear" w:color="auto" w:fill="FABF8F" w:themeFill="accent6" w:themeFillTint="99"/>
          </w:tcPr>
          <w:p w14:paraId="7EB5E4B9" w14:textId="0B1DDA55" w:rsidR="00917A6F" w:rsidRPr="00EF1E8A" w:rsidRDefault="00DD7E3A" w:rsidP="00917A6F">
            <w:pPr>
              <w:rPr>
                <w:noProof w:val="0"/>
              </w:rPr>
            </w:pPr>
            <w:r w:rsidRPr="00EF1E8A">
              <w:rPr>
                <w:noProof w:val="0"/>
              </w:rPr>
              <w:t>Allgemeines</w:t>
            </w:r>
          </w:p>
        </w:tc>
        <w:tc>
          <w:tcPr>
            <w:tcW w:w="5670" w:type="dxa"/>
            <w:gridSpan w:val="7"/>
            <w:shd w:val="clear" w:color="auto" w:fill="FABF8F" w:themeFill="accent6" w:themeFillTint="99"/>
          </w:tcPr>
          <w:p w14:paraId="23148F49" w14:textId="77777777" w:rsidR="00917A6F" w:rsidRPr="00EF1E8A" w:rsidRDefault="00917A6F" w:rsidP="00917A6F">
            <w:pPr>
              <w:rPr>
                <w:noProof w:val="0"/>
              </w:rPr>
            </w:pPr>
          </w:p>
        </w:tc>
      </w:tr>
      <w:tr w:rsidR="002167FD" w:rsidRPr="00EF1E8A" w14:paraId="7B53698C" w14:textId="77777777" w:rsidTr="0003212C">
        <w:tc>
          <w:tcPr>
            <w:tcW w:w="737" w:type="dxa"/>
          </w:tcPr>
          <w:p w14:paraId="60957095" w14:textId="3B8FA313" w:rsidR="002167FD" w:rsidRPr="00EF1E8A" w:rsidRDefault="00932FCA" w:rsidP="005C6C67">
            <w:pPr>
              <w:rPr>
                <w:noProof w:val="0"/>
              </w:rPr>
            </w:pPr>
            <w:r>
              <w:rPr>
                <w:noProof w:val="0"/>
              </w:rPr>
              <w:t>FR</w:t>
            </w:r>
            <w:r w:rsidR="00D902AF" w:rsidRPr="00EF1E8A">
              <w:rPr>
                <w:noProof w:val="0"/>
              </w:rPr>
              <w:t>1.1</w:t>
            </w:r>
          </w:p>
        </w:tc>
        <w:tc>
          <w:tcPr>
            <w:tcW w:w="3402" w:type="dxa"/>
          </w:tcPr>
          <w:p w14:paraId="600CDBB8" w14:textId="24B474F2" w:rsidR="002167FD" w:rsidRPr="00EF1E8A" w:rsidRDefault="00A271AA" w:rsidP="00254AE0">
            <w:pPr>
              <w:rPr>
                <w:noProof w:val="0"/>
              </w:rPr>
            </w:pPr>
            <w:r>
              <w:rPr>
                <w:noProof w:val="0"/>
              </w:rPr>
              <w:t>Startsequenz</w:t>
            </w:r>
            <w:r w:rsidR="00605391">
              <w:rPr>
                <w:noProof w:val="0"/>
              </w:rPr>
              <w:t xml:space="preserve"> bei Spielstart</w:t>
            </w:r>
          </w:p>
        </w:tc>
        <w:tc>
          <w:tcPr>
            <w:tcW w:w="851" w:type="dxa"/>
          </w:tcPr>
          <w:p w14:paraId="685608A5" w14:textId="314E6818" w:rsidR="002167FD" w:rsidRPr="00EF1E8A" w:rsidRDefault="002167FD" w:rsidP="00917A6F">
            <w:pPr>
              <w:rPr>
                <w:noProof w:val="0"/>
              </w:rPr>
            </w:pPr>
            <w:r w:rsidRPr="00EF1E8A">
              <w:rPr>
                <w:noProof w:val="0"/>
              </w:rPr>
              <w:t>geplant</w:t>
            </w:r>
          </w:p>
        </w:tc>
        <w:tc>
          <w:tcPr>
            <w:tcW w:w="283" w:type="dxa"/>
          </w:tcPr>
          <w:p w14:paraId="479683DF" w14:textId="27FC26DA" w:rsidR="002167FD" w:rsidRPr="00EF1E8A" w:rsidRDefault="002167FD" w:rsidP="00917A6F">
            <w:pPr>
              <w:rPr>
                <w:noProof w:val="0"/>
              </w:rPr>
            </w:pPr>
            <w:r w:rsidRPr="00EF1E8A">
              <w:rPr>
                <w:noProof w:val="0"/>
              </w:rPr>
              <w:t>3</w:t>
            </w:r>
          </w:p>
        </w:tc>
        <w:tc>
          <w:tcPr>
            <w:tcW w:w="284" w:type="dxa"/>
          </w:tcPr>
          <w:p w14:paraId="744DEB5C" w14:textId="7629BA05" w:rsidR="002167FD" w:rsidRPr="00EF1E8A" w:rsidRDefault="00075518" w:rsidP="00917A6F">
            <w:pPr>
              <w:rPr>
                <w:noProof w:val="0"/>
              </w:rPr>
            </w:pPr>
            <w:r>
              <w:rPr>
                <w:noProof w:val="0"/>
              </w:rPr>
              <w:t>1</w:t>
            </w:r>
          </w:p>
        </w:tc>
        <w:tc>
          <w:tcPr>
            <w:tcW w:w="283" w:type="dxa"/>
          </w:tcPr>
          <w:p w14:paraId="6C4B1118" w14:textId="6AF8A7AD" w:rsidR="002167FD" w:rsidRPr="00EF1E8A" w:rsidRDefault="00CE3BB2" w:rsidP="00917A6F">
            <w:pPr>
              <w:rPr>
                <w:noProof w:val="0"/>
              </w:rPr>
            </w:pPr>
            <w:r>
              <w:rPr>
                <w:noProof w:val="0"/>
              </w:rPr>
              <w:t>1</w:t>
            </w:r>
          </w:p>
        </w:tc>
        <w:tc>
          <w:tcPr>
            <w:tcW w:w="851" w:type="dxa"/>
          </w:tcPr>
          <w:p w14:paraId="16DBBC7C" w14:textId="43AC7422" w:rsidR="002167FD" w:rsidRPr="00EF1E8A" w:rsidRDefault="0066694C" w:rsidP="00917A6F">
            <w:pPr>
              <w:rPr>
                <w:noProof w:val="0"/>
              </w:rPr>
            </w:pPr>
            <w:r>
              <w:rPr>
                <w:noProof w:val="0"/>
              </w:rPr>
              <w:t>m</w:t>
            </w:r>
            <w:r w:rsidR="007F743B">
              <w:rPr>
                <w:noProof w:val="0"/>
              </w:rPr>
              <w:t>ed</w:t>
            </w:r>
          </w:p>
        </w:tc>
        <w:tc>
          <w:tcPr>
            <w:tcW w:w="1134" w:type="dxa"/>
          </w:tcPr>
          <w:p w14:paraId="06DA90C8" w14:textId="0F6B53A3" w:rsidR="002167FD" w:rsidRPr="00EF1E8A" w:rsidRDefault="002167FD" w:rsidP="00917A6F">
            <w:pPr>
              <w:rPr>
                <w:noProof w:val="0"/>
              </w:rPr>
            </w:pPr>
            <w:r w:rsidRPr="00EF1E8A">
              <w:rPr>
                <w:noProof w:val="0"/>
              </w:rPr>
              <w:t>Team</w:t>
            </w:r>
          </w:p>
        </w:tc>
        <w:tc>
          <w:tcPr>
            <w:tcW w:w="1984" w:type="dxa"/>
          </w:tcPr>
          <w:p w14:paraId="09F0F0D2" w14:textId="237450E9" w:rsidR="002167FD" w:rsidRPr="00EF1E8A" w:rsidRDefault="002167FD" w:rsidP="00917A6F">
            <w:pPr>
              <w:rPr>
                <w:noProof w:val="0"/>
              </w:rPr>
            </w:pPr>
            <w:r w:rsidRPr="00EF1E8A">
              <w:rPr>
                <w:noProof w:val="0"/>
              </w:rPr>
              <w:t>01.10.2014</w:t>
            </w:r>
          </w:p>
        </w:tc>
      </w:tr>
      <w:tr w:rsidR="00322696" w:rsidRPr="00EF1E8A" w14:paraId="7FF2E6F7" w14:textId="77777777" w:rsidTr="0003212C">
        <w:trPr>
          <w:trHeight w:val="817"/>
        </w:trPr>
        <w:tc>
          <w:tcPr>
            <w:tcW w:w="737" w:type="dxa"/>
            <w:tcBorders>
              <w:bottom w:val="single" w:sz="4" w:space="0" w:color="000000"/>
            </w:tcBorders>
          </w:tcPr>
          <w:p w14:paraId="1AEA22AD" w14:textId="106FD1C4" w:rsidR="00322696" w:rsidRPr="00EF1E8A" w:rsidRDefault="00932FCA" w:rsidP="00917A6F">
            <w:pPr>
              <w:rPr>
                <w:noProof w:val="0"/>
              </w:rPr>
            </w:pPr>
            <w:r>
              <w:rPr>
                <w:noProof w:val="0"/>
              </w:rPr>
              <w:t>FR</w:t>
            </w:r>
            <w:r w:rsidR="009C25DA">
              <w:rPr>
                <w:noProof w:val="0"/>
              </w:rPr>
              <w:t>1.2</w:t>
            </w:r>
          </w:p>
        </w:tc>
        <w:tc>
          <w:tcPr>
            <w:tcW w:w="3402" w:type="dxa"/>
            <w:tcBorders>
              <w:bottom w:val="single" w:sz="4" w:space="0" w:color="000000"/>
            </w:tcBorders>
          </w:tcPr>
          <w:p w14:paraId="234117D9" w14:textId="3CCAFB8A" w:rsidR="00322696" w:rsidRDefault="006D42D5" w:rsidP="00224BBF">
            <w:pPr>
              <w:rPr>
                <w:noProof w:val="0"/>
              </w:rPr>
            </w:pPr>
            <w:r>
              <w:rPr>
                <w:noProof w:val="0"/>
              </w:rPr>
              <w:t>Briefing des Spielers</w:t>
            </w:r>
          </w:p>
        </w:tc>
        <w:tc>
          <w:tcPr>
            <w:tcW w:w="851" w:type="dxa"/>
            <w:tcBorders>
              <w:bottom w:val="single" w:sz="4" w:space="0" w:color="000000"/>
            </w:tcBorders>
          </w:tcPr>
          <w:p w14:paraId="133CA0DF" w14:textId="7FF576F1"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17F457F7" w14:textId="06E0FAA2" w:rsidR="00322696" w:rsidRPr="00EF1E8A" w:rsidRDefault="00322696" w:rsidP="00917A6F">
            <w:pPr>
              <w:rPr>
                <w:noProof w:val="0"/>
              </w:rPr>
            </w:pPr>
            <w:r w:rsidRPr="00EF1E8A">
              <w:rPr>
                <w:noProof w:val="0"/>
              </w:rPr>
              <w:t>3</w:t>
            </w:r>
          </w:p>
        </w:tc>
        <w:tc>
          <w:tcPr>
            <w:tcW w:w="284" w:type="dxa"/>
            <w:tcBorders>
              <w:bottom w:val="single" w:sz="4" w:space="0" w:color="000000"/>
            </w:tcBorders>
          </w:tcPr>
          <w:p w14:paraId="13DF671D" w14:textId="7FFBCEB9" w:rsidR="00322696" w:rsidRPr="00EF1E8A" w:rsidRDefault="00322696" w:rsidP="00917A6F">
            <w:pPr>
              <w:rPr>
                <w:noProof w:val="0"/>
              </w:rPr>
            </w:pPr>
            <w:r>
              <w:rPr>
                <w:noProof w:val="0"/>
              </w:rPr>
              <w:t>1</w:t>
            </w:r>
          </w:p>
        </w:tc>
        <w:tc>
          <w:tcPr>
            <w:tcW w:w="283" w:type="dxa"/>
            <w:tcBorders>
              <w:bottom w:val="single" w:sz="4" w:space="0" w:color="000000"/>
            </w:tcBorders>
          </w:tcPr>
          <w:p w14:paraId="7C8388D7" w14:textId="7A36800C" w:rsidR="00322696" w:rsidRPr="00EF1E8A" w:rsidRDefault="00322696" w:rsidP="00917A6F">
            <w:pPr>
              <w:rPr>
                <w:noProof w:val="0"/>
              </w:rPr>
            </w:pPr>
            <w:r>
              <w:rPr>
                <w:noProof w:val="0"/>
              </w:rPr>
              <w:t>1</w:t>
            </w:r>
          </w:p>
        </w:tc>
        <w:tc>
          <w:tcPr>
            <w:tcW w:w="851" w:type="dxa"/>
            <w:tcBorders>
              <w:bottom w:val="single" w:sz="4" w:space="0" w:color="000000"/>
            </w:tcBorders>
          </w:tcPr>
          <w:p w14:paraId="5D25A0FB" w14:textId="580BC1E4" w:rsidR="00322696" w:rsidRPr="00EF1E8A" w:rsidRDefault="007F743B" w:rsidP="00917A6F">
            <w:pPr>
              <w:rPr>
                <w:noProof w:val="0"/>
              </w:rPr>
            </w:pPr>
            <w:r>
              <w:rPr>
                <w:noProof w:val="0"/>
              </w:rPr>
              <w:t>med</w:t>
            </w:r>
          </w:p>
        </w:tc>
        <w:tc>
          <w:tcPr>
            <w:tcW w:w="1134" w:type="dxa"/>
            <w:tcBorders>
              <w:bottom w:val="single" w:sz="4" w:space="0" w:color="000000"/>
            </w:tcBorders>
          </w:tcPr>
          <w:p w14:paraId="079DA736" w14:textId="1790EEE6" w:rsidR="00322696" w:rsidRPr="00EF1E8A" w:rsidRDefault="00322696" w:rsidP="00917A6F">
            <w:pPr>
              <w:rPr>
                <w:noProof w:val="0"/>
              </w:rPr>
            </w:pPr>
            <w:r>
              <w:rPr>
                <w:noProof w:val="0"/>
              </w:rPr>
              <w:t>Team</w:t>
            </w:r>
          </w:p>
        </w:tc>
        <w:tc>
          <w:tcPr>
            <w:tcW w:w="1984" w:type="dxa"/>
            <w:tcBorders>
              <w:bottom w:val="single" w:sz="4" w:space="0" w:color="000000"/>
            </w:tcBorders>
          </w:tcPr>
          <w:p w14:paraId="462476EB" w14:textId="52CEB53A" w:rsidR="00322696" w:rsidRPr="00EF1E8A" w:rsidRDefault="006E65C4" w:rsidP="00917A6F">
            <w:pPr>
              <w:rPr>
                <w:noProof w:val="0"/>
              </w:rPr>
            </w:pPr>
            <w:r>
              <w:rPr>
                <w:noProof w:val="0"/>
              </w:rPr>
              <w:t>01.10.2014</w:t>
            </w:r>
          </w:p>
        </w:tc>
      </w:tr>
      <w:tr w:rsidR="00322696" w:rsidRPr="00EF1E8A" w14:paraId="0E59396B" w14:textId="77777777" w:rsidTr="0003212C">
        <w:trPr>
          <w:trHeight w:val="357"/>
        </w:trPr>
        <w:tc>
          <w:tcPr>
            <w:tcW w:w="737" w:type="dxa"/>
            <w:shd w:val="clear" w:color="auto" w:fill="FABF8F" w:themeFill="accent6" w:themeFillTint="99"/>
          </w:tcPr>
          <w:p w14:paraId="1D0AF908" w14:textId="14B6021A" w:rsidR="00322696" w:rsidRPr="00EF1E8A" w:rsidRDefault="003503A8" w:rsidP="00917A6F">
            <w:pPr>
              <w:rPr>
                <w:noProof w:val="0"/>
              </w:rPr>
            </w:pPr>
            <w:r>
              <w:rPr>
                <w:noProof w:val="0"/>
              </w:rPr>
              <w:t>FR</w:t>
            </w:r>
            <w:r w:rsidR="00322696" w:rsidRPr="00EF1E8A">
              <w:rPr>
                <w:noProof w:val="0"/>
              </w:rPr>
              <w:t>2</w:t>
            </w:r>
          </w:p>
        </w:tc>
        <w:tc>
          <w:tcPr>
            <w:tcW w:w="3402" w:type="dxa"/>
            <w:shd w:val="clear" w:color="auto" w:fill="FABF8F" w:themeFill="accent6" w:themeFillTint="99"/>
          </w:tcPr>
          <w:p w14:paraId="490061D3" w14:textId="77CE2C13" w:rsidR="00322696" w:rsidRPr="00EF1E8A" w:rsidRDefault="00322696" w:rsidP="00B43A15">
            <w:pPr>
              <w:rPr>
                <w:noProof w:val="0"/>
              </w:rPr>
            </w:pPr>
            <w:r w:rsidRPr="00EF1E8A">
              <w:rPr>
                <w:noProof w:val="0"/>
              </w:rPr>
              <w:t>Level</w:t>
            </w:r>
            <w:r w:rsidR="00B43A15">
              <w:rPr>
                <w:noProof w:val="0"/>
              </w:rPr>
              <w:t>-D</w:t>
            </w:r>
            <w:r w:rsidRPr="00EF1E8A">
              <w:rPr>
                <w:noProof w:val="0"/>
              </w:rPr>
              <w:t>esign</w:t>
            </w:r>
          </w:p>
        </w:tc>
        <w:tc>
          <w:tcPr>
            <w:tcW w:w="5670" w:type="dxa"/>
            <w:gridSpan w:val="7"/>
            <w:shd w:val="clear" w:color="auto" w:fill="FABF8F" w:themeFill="accent6" w:themeFillTint="99"/>
          </w:tcPr>
          <w:p w14:paraId="2EB5C527" w14:textId="098F40DD" w:rsidR="00322696" w:rsidRPr="00EF1E8A" w:rsidRDefault="004801E0" w:rsidP="004801E0">
            <w:pPr>
              <w:rPr>
                <w:noProof w:val="0"/>
              </w:rPr>
            </w:pPr>
            <w:r>
              <w:rPr>
                <w:noProof w:val="0"/>
              </w:rPr>
              <w:t>Bezug zu Teilziel TZ4</w:t>
            </w:r>
          </w:p>
        </w:tc>
      </w:tr>
      <w:tr w:rsidR="00322696" w:rsidRPr="00EF1E8A" w14:paraId="7A28C402" w14:textId="77777777" w:rsidTr="0003212C">
        <w:trPr>
          <w:trHeight w:val="817"/>
        </w:trPr>
        <w:tc>
          <w:tcPr>
            <w:tcW w:w="737" w:type="dxa"/>
          </w:tcPr>
          <w:p w14:paraId="0FFC85F5" w14:textId="5D42A635" w:rsidR="00322696" w:rsidRPr="00EF1E8A" w:rsidRDefault="00007C1C" w:rsidP="00917A6F">
            <w:pPr>
              <w:rPr>
                <w:noProof w:val="0"/>
              </w:rPr>
            </w:pPr>
            <w:r>
              <w:rPr>
                <w:noProof w:val="0"/>
              </w:rPr>
              <w:t>FR</w:t>
            </w:r>
            <w:r w:rsidR="00322696" w:rsidRPr="00EF1E8A">
              <w:rPr>
                <w:noProof w:val="0"/>
              </w:rPr>
              <w:t>2.1</w:t>
            </w:r>
          </w:p>
        </w:tc>
        <w:tc>
          <w:tcPr>
            <w:tcW w:w="3402" w:type="dxa"/>
          </w:tcPr>
          <w:p w14:paraId="65ABB170" w14:textId="41A06D19" w:rsidR="00322696" w:rsidRPr="00EF1E8A" w:rsidRDefault="00322696" w:rsidP="00692DE5">
            <w:pPr>
              <w:rPr>
                <w:noProof w:val="0"/>
              </w:rPr>
            </w:pPr>
            <w:r w:rsidRPr="00EF1E8A">
              <w:rPr>
                <w:noProof w:val="0"/>
              </w:rPr>
              <w:t xml:space="preserve">Ein spielbares, </w:t>
            </w:r>
            <w:r w:rsidR="00692DE5">
              <w:rPr>
                <w:noProof w:val="0"/>
              </w:rPr>
              <w:t>durch Wände abgegrenztes</w:t>
            </w:r>
            <w:r w:rsidRPr="00EF1E8A">
              <w:rPr>
                <w:noProof w:val="0"/>
              </w:rPr>
              <w:t xml:space="preserve"> Level mit fixem Start und fixem </w:t>
            </w:r>
            <w:r w:rsidR="00A15737">
              <w:rPr>
                <w:noProof w:val="0"/>
              </w:rPr>
              <w:t>End</w:t>
            </w:r>
            <w:r w:rsidRPr="00EF1E8A">
              <w:rPr>
                <w:noProof w:val="0"/>
              </w:rPr>
              <w:t>-Punkt</w:t>
            </w:r>
          </w:p>
        </w:tc>
        <w:tc>
          <w:tcPr>
            <w:tcW w:w="851" w:type="dxa"/>
          </w:tcPr>
          <w:p w14:paraId="06C300B0" w14:textId="67375D04" w:rsidR="00322696" w:rsidRPr="00EF1E8A" w:rsidRDefault="00322696" w:rsidP="00917A6F">
            <w:pPr>
              <w:rPr>
                <w:noProof w:val="0"/>
              </w:rPr>
            </w:pPr>
            <w:r w:rsidRPr="00EF1E8A">
              <w:rPr>
                <w:noProof w:val="0"/>
              </w:rPr>
              <w:t>geplant</w:t>
            </w:r>
          </w:p>
        </w:tc>
        <w:tc>
          <w:tcPr>
            <w:tcW w:w="283" w:type="dxa"/>
          </w:tcPr>
          <w:p w14:paraId="01FE221A" w14:textId="64124D33" w:rsidR="00322696" w:rsidRPr="00EF1E8A" w:rsidRDefault="00322696" w:rsidP="00917A6F">
            <w:pPr>
              <w:rPr>
                <w:noProof w:val="0"/>
              </w:rPr>
            </w:pPr>
            <w:r w:rsidRPr="00EF1E8A">
              <w:rPr>
                <w:noProof w:val="0"/>
              </w:rPr>
              <w:t>3</w:t>
            </w:r>
          </w:p>
        </w:tc>
        <w:tc>
          <w:tcPr>
            <w:tcW w:w="284" w:type="dxa"/>
          </w:tcPr>
          <w:p w14:paraId="0D6F01D6" w14:textId="39D2371F" w:rsidR="00322696" w:rsidRPr="00EF1E8A" w:rsidRDefault="00322696" w:rsidP="00917A6F">
            <w:pPr>
              <w:rPr>
                <w:noProof w:val="0"/>
              </w:rPr>
            </w:pPr>
            <w:r>
              <w:rPr>
                <w:noProof w:val="0"/>
              </w:rPr>
              <w:t>3</w:t>
            </w:r>
          </w:p>
        </w:tc>
        <w:tc>
          <w:tcPr>
            <w:tcW w:w="283" w:type="dxa"/>
          </w:tcPr>
          <w:p w14:paraId="76A61FAB" w14:textId="604597D3" w:rsidR="00322696" w:rsidRPr="00EF1E8A" w:rsidRDefault="00322696" w:rsidP="00917A6F">
            <w:pPr>
              <w:rPr>
                <w:noProof w:val="0"/>
              </w:rPr>
            </w:pPr>
            <w:r>
              <w:rPr>
                <w:noProof w:val="0"/>
              </w:rPr>
              <w:t>2</w:t>
            </w:r>
          </w:p>
        </w:tc>
        <w:tc>
          <w:tcPr>
            <w:tcW w:w="851" w:type="dxa"/>
          </w:tcPr>
          <w:p w14:paraId="5E19EB6A" w14:textId="7C30623B" w:rsidR="00322696" w:rsidRPr="00EF1E8A" w:rsidRDefault="00731FC1" w:rsidP="00917A6F">
            <w:pPr>
              <w:rPr>
                <w:noProof w:val="0"/>
              </w:rPr>
            </w:pPr>
            <w:r>
              <w:rPr>
                <w:noProof w:val="0"/>
              </w:rPr>
              <w:t>high</w:t>
            </w:r>
          </w:p>
        </w:tc>
        <w:tc>
          <w:tcPr>
            <w:tcW w:w="1134" w:type="dxa"/>
          </w:tcPr>
          <w:p w14:paraId="23692AEF" w14:textId="2D287AD1" w:rsidR="00322696" w:rsidRPr="00EF1E8A" w:rsidRDefault="00322696" w:rsidP="00917A6F">
            <w:pPr>
              <w:rPr>
                <w:noProof w:val="0"/>
              </w:rPr>
            </w:pPr>
            <w:r w:rsidRPr="00EF1E8A">
              <w:rPr>
                <w:noProof w:val="0"/>
              </w:rPr>
              <w:t>Team</w:t>
            </w:r>
          </w:p>
        </w:tc>
        <w:tc>
          <w:tcPr>
            <w:tcW w:w="1984" w:type="dxa"/>
          </w:tcPr>
          <w:p w14:paraId="14A0DC1B" w14:textId="78C6BCAF" w:rsidR="00322696" w:rsidRPr="00EF1E8A" w:rsidRDefault="00322696" w:rsidP="00917A6F">
            <w:pPr>
              <w:rPr>
                <w:noProof w:val="0"/>
              </w:rPr>
            </w:pPr>
            <w:r>
              <w:rPr>
                <w:noProof w:val="0"/>
              </w:rPr>
              <w:t>24.09.2014</w:t>
            </w:r>
          </w:p>
        </w:tc>
      </w:tr>
      <w:tr w:rsidR="00322696" w:rsidRPr="00EF1E8A" w14:paraId="3B79ADE3" w14:textId="77777777" w:rsidTr="0003212C">
        <w:trPr>
          <w:trHeight w:val="299"/>
        </w:trPr>
        <w:tc>
          <w:tcPr>
            <w:tcW w:w="737" w:type="dxa"/>
            <w:tcBorders>
              <w:bottom w:val="single" w:sz="4" w:space="0" w:color="000000"/>
            </w:tcBorders>
            <w:shd w:val="clear" w:color="auto" w:fill="FABF8F" w:themeFill="accent6" w:themeFillTint="99"/>
          </w:tcPr>
          <w:p w14:paraId="41C072D1" w14:textId="01088A91" w:rsidR="00322696" w:rsidRPr="00EF1E8A" w:rsidRDefault="003503A8" w:rsidP="00BB384D">
            <w:pPr>
              <w:rPr>
                <w:noProof w:val="0"/>
              </w:rPr>
            </w:pPr>
            <w:r>
              <w:rPr>
                <w:noProof w:val="0"/>
              </w:rPr>
              <w:t>FR</w:t>
            </w:r>
            <w:r w:rsidR="00322696" w:rsidRPr="00EF1E8A">
              <w:rPr>
                <w:noProof w:val="0"/>
              </w:rPr>
              <w:t>3</w:t>
            </w:r>
          </w:p>
        </w:tc>
        <w:tc>
          <w:tcPr>
            <w:tcW w:w="3402" w:type="dxa"/>
            <w:tcBorders>
              <w:bottom w:val="single" w:sz="4" w:space="0" w:color="000000"/>
            </w:tcBorders>
            <w:shd w:val="clear" w:color="auto" w:fill="FABF8F" w:themeFill="accent6" w:themeFillTint="99"/>
          </w:tcPr>
          <w:p w14:paraId="0F019192" w14:textId="3C361C4E" w:rsidR="00322696" w:rsidRPr="00EF1E8A" w:rsidRDefault="00322696" w:rsidP="00EF63BF">
            <w:pPr>
              <w:rPr>
                <w:noProof w:val="0"/>
              </w:rPr>
            </w:pPr>
            <w:r w:rsidRPr="00EF1E8A">
              <w:rPr>
                <w:noProof w:val="0"/>
              </w:rPr>
              <w:t>GUI / Menus</w:t>
            </w:r>
          </w:p>
        </w:tc>
        <w:tc>
          <w:tcPr>
            <w:tcW w:w="5670" w:type="dxa"/>
            <w:gridSpan w:val="7"/>
            <w:tcBorders>
              <w:bottom w:val="single" w:sz="4" w:space="0" w:color="000000"/>
            </w:tcBorders>
            <w:shd w:val="clear" w:color="auto" w:fill="FABF8F" w:themeFill="accent6" w:themeFillTint="99"/>
          </w:tcPr>
          <w:p w14:paraId="4A3A591E" w14:textId="2EC9E1DB" w:rsidR="00322696" w:rsidRPr="00EF1E8A" w:rsidRDefault="00F40861" w:rsidP="00BB384D">
            <w:pPr>
              <w:rPr>
                <w:noProof w:val="0"/>
              </w:rPr>
            </w:pPr>
            <w:r>
              <w:rPr>
                <w:noProof w:val="0"/>
              </w:rPr>
              <w:t>Bezug zu Teilziel</w:t>
            </w:r>
            <w:r w:rsidR="0002221F">
              <w:rPr>
                <w:noProof w:val="0"/>
              </w:rPr>
              <w:t>en</w:t>
            </w:r>
            <w:r>
              <w:rPr>
                <w:noProof w:val="0"/>
              </w:rPr>
              <w:t xml:space="preserve"> TZ</w:t>
            </w:r>
            <w:r w:rsidR="00BD2525">
              <w:rPr>
                <w:noProof w:val="0"/>
              </w:rPr>
              <w:t>6, TZ9</w:t>
            </w:r>
          </w:p>
        </w:tc>
      </w:tr>
      <w:tr w:rsidR="00322696" w:rsidRPr="00EF1E8A" w14:paraId="2583323A" w14:textId="77777777" w:rsidTr="0003212C">
        <w:trPr>
          <w:trHeight w:val="817"/>
        </w:trPr>
        <w:tc>
          <w:tcPr>
            <w:tcW w:w="737" w:type="dxa"/>
            <w:tcBorders>
              <w:bottom w:val="single" w:sz="4" w:space="0" w:color="000000"/>
            </w:tcBorders>
          </w:tcPr>
          <w:p w14:paraId="46DDFAD9" w14:textId="3EC952FA" w:rsidR="00322696" w:rsidRPr="00EF1E8A" w:rsidRDefault="007A142B" w:rsidP="00917A6F">
            <w:pPr>
              <w:rPr>
                <w:noProof w:val="0"/>
              </w:rPr>
            </w:pPr>
            <w:r>
              <w:rPr>
                <w:noProof w:val="0"/>
              </w:rPr>
              <w:t>FR</w:t>
            </w:r>
            <w:r w:rsidR="00322696" w:rsidRPr="00EF1E8A">
              <w:rPr>
                <w:noProof w:val="0"/>
              </w:rPr>
              <w:t>3.1</w:t>
            </w:r>
          </w:p>
        </w:tc>
        <w:tc>
          <w:tcPr>
            <w:tcW w:w="3402" w:type="dxa"/>
            <w:tcBorders>
              <w:bottom w:val="single" w:sz="4" w:space="0" w:color="000000"/>
            </w:tcBorders>
          </w:tcPr>
          <w:p w14:paraId="4CED3DB6" w14:textId="59C65F95" w:rsidR="00322696" w:rsidRPr="00EF1E8A" w:rsidRDefault="002E46A9" w:rsidP="00DA1E94">
            <w:pPr>
              <w:rPr>
                <w:noProof w:val="0"/>
              </w:rPr>
            </w:pPr>
            <w:r>
              <w:rPr>
                <w:noProof w:val="0"/>
              </w:rPr>
              <w:t>Spielsteuerung (Tastenbelegung) an eigene Bedürfnisse anpassen</w:t>
            </w:r>
            <w:r w:rsidR="007A1233">
              <w:rPr>
                <w:noProof w:val="0"/>
              </w:rPr>
              <w:t xml:space="preserve"> können</w:t>
            </w:r>
          </w:p>
        </w:tc>
        <w:tc>
          <w:tcPr>
            <w:tcW w:w="851" w:type="dxa"/>
            <w:tcBorders>
              <w:bottom w:val="single" w:sz="4" w:space="0" w:color="000000"/>
            </w:tcBorders>
          </w:tcPr>
          <w:p w14:paraId="44653D1E" w14:textId="7FCEE7AF"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7AE6851B" w14:textId="3E65D1E3" w:rsidR="00322696" w:rsidRPr="00EF1E8A" w:rsidRDefault="00322696" w:rsidP="00917A6F">
            <w:pPr>
              <w:rPr>
                <w:noProof w:val="0"/>
              </w:rPr>
            </w:pPr>
            <w:r w:rsidRPr="00EF1E8A">
              <w:rPr>
                <w:noProof w:val="0"/>
              </w:rPr>
              <w:t>2</w:t>
            </w:r>
          </w:p>
        </w:tc>
        <w:tc>
          <w:tcPr>
            <w:tcW w:w="284" w:type="dxa"/>
            <w:tcBorders>
              <w:bottom w:val="single" w:sz="4" w:space="0" w:color="000000"/>
            </w:tcBorders>
          </w:tcPr>
          <w:p w14:paraId="788D5B82" w14:textId="509969EA" w:rsidR="00322696" w:rsidRPr="00EF1E8A" w:rsidRDefault="00322696" w:rsidP="00917A6F">
            <w:pPr>
              <w:rPr>
                <w:noProof w:val="0"/>
              </w:rPr>
            </w:pPr>
            <w:r>
              <w:rPr>
                <w:noProof w:val="0"/>
              </w:rPr>
              <w:t>2</w:t>
            </w:r>
          </w:p>
        </w:tc>
        <w:tc>
          <w:tcPr>
            <w:tcW w:w="283" w:type="dxa"/>
            <w:tcBorders>
              <w:bottom w:val="single" w:sz="4" w:space="0" w:color="000000"/>
            </w:tcBorders>
          </w:tcPr>
          <w:p w14:paraId="61FC906C" w14:textId="68DE5CC8" w:rsidR="00322696" w:rsidRPr="00EF1E8A" w:rsidRDefault="00322696" w:rsidP="00917A6F">
            <w:pPr>
              <w:rPr>
                <w:noProof w:val="0"/>
              </w:rPr>
            </w:pPr>
            <w:r>
              <w:rPr>
                <w:noProof w:val="0"/>
              </w:rPr>
              <w:t>1</w:t>
            </w:r>
          </w:p>
        </w:tc>
        <w:tc>
          <w:tcPr>
            <w:tcW w:w="851" w:type="dxa"/>
            <w:tcBorders>
              <w:bottom w:val="single" w:sz="4" w:space="0" w:color="000000"/>
            </w:tcBorders>
          </w:tcPr>
          <w:p w14:paraId="313D655D" w14:textId="76921D7B" w:rsidR="00322696" w:rsidRPr="00EF1E8A" w:rsidRDefault="002A05DC" w:rsidP="00917A6F">
            <w:pPr>
              <w:rPr>
                <w:noProof w:val="0"/>
              </w:rPr>
            </w:pPr>
            <w:r>
              <w:rPr>
                <w:noProof w:val="0"/>
              </w:rPr>
              <w:t>med</w:t>
            </w:r>
          </w:p>
        </w:tc>
        <w:tc>
          <w:tcPr>
            <w:tcW w:w="1134" w:type="dxa"/>
            <w:tcBorders>
              <w:bottom w:val="single" w:sz="4" w:space="0" w:color="000000"/>
            </w:tcBorders>
          </w:tcPr>
          <w:p w14:paraId="1B666A5E" w14:textId="07F82505"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430B59DC" w14:textId="00076DD8" w:rsidR="00322696" w:rsidRPr="00EF1E8A" w:rsidRDefault="00322696" w:rsidP="00917A6F">
            <w:pPr>
              <w:rPr>
                <w:noProof w:val="0"/>
              </w:rPr>
            </w:pPr>
            <w:r w:rsidRPr="00EF1E8A">
              <w:rPr>
                <w:noProof w:val="0"/>
              </w:rPr>
              <w:t>01.10.2014</w:t>
            </w:r>
          </w:p>
        </w:tc>
      </w:tr>
      <w:tr w:rsidR="00322696" w:rsidRPr="00EF1E8A" w14:paraId="59544A10" w14:textId="77777777" w:rsidTr="0003212C">
        <w:trPr>
          <w:trHeight w:val="817"/>
        </w:trPr>
        <w:tc>
          <w:tcPr>
            <w:tcW w:w="737" w:type="dxa"/>
            <w:tcBorders>
              <w:bottom w:val="single" w:sz="4" w:space="0" w:color="000000"/>
            </w:tcBorders>
          </w:tcPr>
          <w:p w14:paraId="0D764BCB" w14:textId="67814D97" w:rsidR="00322696" w:rsidRPr="00EF1E8A" w:rsidRDefault="00B5548A" w:rsidP="00917A6F">
            <w:pPr>
              <w:rPr>
                <w:noProof w:val="0"/>
              </w:rPr>
            </w:pPr>
            <w:r>
              <w:rPr>
                <w:noProof w:val="0"/>
              </w:rPr>
              <w:t>FR</w:t>
            </w:r>
            <w:r w:rsidR="00322696" w:rsidRPr="00EF1E8A">
              <w:rPr>
                <w:noProof w:val="0"/>
              </w:rPr>
              <w:t>3.2</w:t>
            </w:r>
          </w:p>
        </w:tc>
        <w:tc>
          <w:tcPr>
            <w:tcW w:w="3402" w:type="dxa"/>
            <w:tcBorders>
              <w:bottom w:val="single" w:sz="4" w:space="0" w:color="000000"/>
            </w:tcBorders>
          </w:tcPr>
          <w:p w14:paraId="0E465EC0" w14:textId="1802722B" w:rsidR="00322696" w:rsidRPr="00EF1E8A" w:rsidRDefault="00633A82" w:rsidP="00633A82">
            <w:pPr>
              <w:rPr>
                <w:noProof w:val="0"/>
              </w:rPr>
            </w:pPr>
            <w:r>
              <w:rPr>
                <w:noProof w:val="0"/>
              </w:rPr>
              <w:t>Speichern der Spielstände</w:t>
            </w:r>
          </w:p>
        </w:tc>
        <w:tc>
          <w:tcPr>
            <w:tcW w:w="851" w:type="dxa"/>
            <w:tcBorders>
              <w:bottom w:val="single" w:sz="4" w:space="0" w:color="000000"/>
            </w:tcBorders>
          </w:tcPr>
          <w:p w14:paraId="3CADA179" w14:textId="5AA9444C" w:rsidR="00322696" w:rsidRPr="00EF1E8A" w:rsidRDefault="00D75682" w:rsidP="00917A6F">
            <w:pPr>
              <w:rPr>
                <w:noProof w:val="0"/>
              </w:rPr>
            </w:pPr>
            <w:r>
              <w:rPr>
                <w:noProof w:val="0"/>
              </w:rPr>
              <w:t>erledigt</w:t>
            </w:r>
          </w:p>
        </w:tc>
        <w:tc>
          <w:tcPr>
            <w:tcW w:w="283" w:type="dxa"/>
            <w:tcBorders>
              <w:bottom w:val="single" w:sz="4" w:space="0" w:color="000000"/>
            </w:tcBorders>
          </w:tcPr>
          <w:p w14:paraId="6C1881DC" w14:textId="63583C3F" w:rsidR="00322696" w:rsidRPr="00EF1E8A" w:rsidRDefault="00322696" w:rsidP="00917A6F">
            <w:pPr>
              <w:rPr>
                <w:noProof w:val="0"/>
              </w:rPr>
            </w:pPr>
            <w:r w:rsidRPr="00EF1E8A">
              <w:rPr>
                <w:noProof w:val="0"/>
              </w:rPr>
              <w:t>1</w:t>
            </w:r>
          </w:p>
        </w:tc>
        <w:tc>
          <w:tcPr>
            <w:tcW w:w="284" w:type="dxa"/>
            <w:tcBorders>
              <w:bottom w:val="single" w:sz="4" w:space="0" w:color="000000"/>
            </w:tcBorders>
          </w:tcPr>
          <w:p w14:paraId="033ACC23" w14:textId="2881250E" w:rsidR="00322696" w:rsidRPr="00EF1E8A" w:rsidRDefault="00322696" w:rsidP="00917A6F">
            <w:pPr>
              <w:rPr>
                <w:noProof w:val="0"/>
              </w:rPr>
            </w:pPr>
            <w:r>
              <w:rPr>
                <w:noProof w:val="0"/>
              </w:rPr>
              <w:t>2</w:t>
            </w:r>
          </w:p>
        </w:tc>
        <w:tc>
          <w:tcPr>
            <w:tcW w:w="283" w:type="dxa"/>
            <w:tcBorders>
              <w:bottom w:val="single" w:sz="4" w:space="0" w:color="000000"/>
            </w:tcBorders>
          </w:tcPr>
          <w:p w14:paraId="01B60DE5" w14:textId="359A4A69" w:rsidR="00322696" w:rsidRPr="00EF1E8A" w:rsidRDefault="00322696" w:rsidP="00917A6F">
            <w:pPr>
              <w:rPr>
                <w:noProof w:val="0"/>
              </w:rPr>
            </w:pPr>
            <w:r>
              <w:rPr>
                <w:noProof w:val="0"/>
              </w:rPr>
              <w:t>2</w:t>
            </w:r>
          </w:p>
        </w:tc>
        <w:tc>
          <w:tcPr>
            <w:tcW w:w="851" w:type="dxa"/>
            <w:tcBorders>
              <w:bottom w:val="single" w:sz="4" w:space="0" w:color="000000"/>
            </w:tcBorders>
          </w:tcPr>
          <w:p w14:paraId="403FBFFE" w14:textId="3BD5E837" w:rsidR="00322696" w:rsidRPr="00EF1E8A" w:rsidRDefault="002A05DC" w:rsidP="00917A6F">
            <w:pPr>
              <w:rPr>
                <w:noProof w:val="0"/>
              </w:rPr>
            </w:pPr>
            <w:r>
              <w:rPr>
                <w:noProof w:val="0"/>
              </w:rPr>
              <w:t>med</w:t>
            </w:r>
          </w:p>
        </w:tc>
        <w:tc>
          <w:tcPr>
            <w:tcW w:w="1134" w:type="dxa"/>
            <w:tcBorders>
              <w:bottom w:val="single" w:sz="4" w:space="0" w:color="000000"/>
            </w:tcBorders>
          </w:tcPr>
          <w:p w14:paraId="68B54DC8" w14:textId="4B0C27E2"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0E75D40A" w14:textId="39D95B9F" w:rsidR="00322696" w:rsidRPr="00EF1E8A" w:rsidRDefault="00FB019C" w:rsidP="00917A6F">
            <w:pPr>
              <w:rPr>
                <w:noProof w:val="0"/>
              </w:rPr>
            </w:pPr>
            <w:r>
              <w:rPr>
                <w:noProof w:val="0"/>
              </w:rPr>
              <w:t>24</w:t>
            </w:r>
            <w:r w:rsidR="00322696">
              <w:rPr>
                <w:noProof w:val="0"/>
              </w:rPr>
              <w:t>.10.2014</w:t>
            </w:r>
          </w:p>
        </w:tc>
      </w:tr>
      <w:tr w:rsidR="00D75682" w:rsidRPr="00EF1E8A" w14:paraId="1DCDFC24" w14:textId="77777777" w:rsidTr="0003212C">
        <w:trPr>
          <w:trHeight w:val="817"/>
        </w:trPr>
        <w:tc>
          <w:tcPr>
            <w:tcW w:w="737" w:type="dxa"/>
            <w:tcBorders>
              <w:bottom w:val="single" w:sz="4" w:space="0" w:color="000000"/>
            </w:tcBorders>
          </w:tcPr>
          <w:p w14:paraId="31F1A647" w14:textId="668A9556" w:rsidR="00D75682" w:rsidRPr="00EF1E8A" w:rsidRDefault="00B5548A" w:rsidP="00633A82">
            <w:pPr>
              <w:rPr>
                <w:noProof w:val="0"/>
              </w:rPr>
            </w:pPr>
            <w:r>
              <w:rPr>
                <w:noProof w:val="0"/>
              </w:rPr>
              <w:t>FR</w:t>
            </w:r>
            <w:r w:rsidR="00D75682">
              <w:rPr>
                <w:noProof w:val="0"/>
              </w:rPr>
              <w:t>3.3</w:t>
            </w:r>
          </w:p>
        </w:tc>
        <w:tc>
          <w:tcPr>
            <w:tcW w:w="3402" w:type="dxa"/>
            <w:tcBorders>
              <w:bottom w:val="single" w:sz="4" w:space="0" w:color="000000"/>
            </w:tcBorders>
          </w:tcPr>
          <w:p w14:paraId="1E84B59C" w14:textId="32AC9ECF" w:rsidR="00D75682" w:rsidRDefault="00D75682" w:rsidP="00633A82">
            <w:pPr>
              <w:rPr>
                <w:noProof w:val="0"/>
              </w:rPr>
            </w:pPr>
            <w:r>
              <w:rPr>
                <w:noProof w:val="0"/>
              </w:rPr>
              <w:t>Laden der Spielstände</w:t>
            </w:r>
          </w:p>
        </w:tc>
        <w:tc>
          <w:tcPr>
            <w:tcW w:w="851" w:type="dxa"/>
            <w:tcBorders>
              <w:bottom w:val="single" w:sz="4" w:space="0" w:color="000000"/>
            </w:tcBorders>
          </w:tcPr>
          <w:p w14:paraId="6437D48C" w14:textId="03A6015C" w:rsidR="00D75682" w:rsidRPr="00EF1E8A" w:rsidRDefault="00D75682" w:rsidP="00917A6F">
            <w:pPr>
              <w:rPr>
                <w:noProof w:val="0"/>
              </w:rPr>
            </w:pPr>
            <w:r>
              <w:rPr>
                <w:noProof w:val="0"/>
              </w:rPr>
              <w:t>erledigt</w:t>
            </w:r>
          </w:p>
        </w:tc>
        <w:tc>
          <w:tcPr>
            <w:tcW w:w="283" w:type="dxa"/>
            <w:tcBorders>
              <w:bottom w:val="single" w:sz="4" w:space="0" w:color="000000"/>
            </w:tcBorders>
          </w:tcPr>
          <w:p w14:paraId="4CE1E583" w14:textId="128EE810" w:rsidR="00D75682" w:rsidRPr="00EF1E8A" w:rsidRDefault="00D75682" w:rsidP="00917A6F">
            <w:pPr>
              <w:rPr>
                <w:noProof w:val="0"/>
              </w:rPr>
            </w:pPr>
            <w:r w:rsidRPr="00EF1E8A">
              <w:rPr>
                <w:noProof w:val="0"/>
              </w:rPr>
              <w:t>1</w:t>
            </w:r>
          </w:p>
        </w:tc>
        <w:tc>
          <w:tcPr>
            <w:tcW w:w="284" w:type="dxa"/>
            <w:tcBorders>
              <w:bottom w:val="single" w:sz="4" w:space="0" w:color="000000"/>
            </w:tcBorders>
          </w:tcPr>
          <w:p w14:paraId="112EA696" w14:textId="0F6965CA" w:rsidR="00D75682" w:rsidRDefault="00D75682" w:rsidP="00917A6F">
            <w:pPr>
              <w:rPr>
                <w:noProof w:val="0"/>
              </w:rPr>
            </w:pPr>
            <w:r>
              <w:rPr>
                <w:noProof w:val="0"/>
              </w:rPr>
              <w:t>2</w:t>
            </w:r>
          </w:p>
        </w:tc>
        <w:tc>
          <w:tcPr>
            <w:tcW w:w="283" w:type="dxa"/>
            <w:tcBorders>
              <w:bottom w:val="single" w:sz="4" w:space="0" w:color="000000"/>
            </w:tcBorders>
          </w:tcPr>
          <w:p w14:paraId="45B993B8" w14:textId="59729DCB" w:rsidR="00D75682" w:rsidRDefault="00D75682" w:rsidP="00917A6F">
            <w:pPr>
              <w:rPr>
                <w:noProof w:val="0"/>
              </w:rPr>
            </w:pPr>
            <w:r>
              <w:rPr>
                <w:noProof w:val="0"/>
              </w:rPr>
              <w:t>2</w:t>
            </w:r>
          </w:p>
        </w:tc>
        <w:tc>
          <w:tcPr>
            <w:tcW w:w="851" w:type="dxa"/>
            <w:tcBorders>
              <w:bottom w:val="single" w:sz="4" w:space="0" w:color="000000"/>
            </w:tcBorders>
          </w:tcPr>
          <w:p w14:paraId="7B64E1C4" w14:textId="59737812" w:rsidR="00D75682" w:rsidRPr="00EF1E8A" w:rsidRDefault="002A05DC" w:rsidP="00917A6F">
            <w:pPr>
              <w:rPr>
                <w:noProof w:val="0"/>
              </w:rPr>
            </w:pPr>
            <w:r>
              <w:rPr>
                <w:noProof w:val="0"/>
              </w:rPr>
              <w:t>med</w:t>
            </w:r>
          </w:p>
        </w:tc>
        <w:tc>
          <w:tcPr>
            <w:tcW w:w="1134" w:type="dxa"/>
            <w:tcBorders>
              <w:bottom w:val="single" w:sz="4" w:space="0" w:color="000000"/>
            </w:tcBorders>
          </w:tcPr>
          <w:p w14:paraId="683619EE" w14:textId="1D1C636B"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E8DB7B8" w14:textId="3365AB1C" w:rsidR="00D75682" w:rsidRDefault="00FB019C" w:rsidP="00917A6F">
            <w:pPr>
              <w:rPr>
                <w:noProof w:val="0"/>
              </w:rPr>
            </w:pPr>
            <w:r>
              <w:rPr>
                <w:noProof w:val="0"/>
              </w:rPr>
              <w:t>24</w:t>
            </w:r>
            <w:r w:rsidR="00D75682">
              <w:rPr>
                <w:noProof w:val="0"/>
              </w:rPr>
              <w:t>.10.2014</w:t>
            </w:r>
          </w:p>
        </w:tc>
      </w:tr>
      <w:tr w:rsidR="00D75682" w:rsidRPr="00EF1E8A" w14:paraId="76DF26E7" w14:textId="77777777" w:rsidTr="0003212C">
        <w:trPr>
          <w:trHeight w:val="817"/>
        </w:trPr>
        <w:tc>
          <w:tcPr>
            <w:tcW w:w="737" w:type="dxa"/>
            <w:tcBorders>
              <w:bottom w:val="single" w:sz="4" w:space="0" w:color="000000"/>
            </w:tcBorders>
          </w:tcPr>
          <w:p w14:paraId="352AA4BA" w14:textId="6D8FEB44" w:rsidR="00D75682" w:rsidRPr="00EF1E8A" w:rsidRDefault="00B5548A" w:rsidP="00633A82">
            <w:pPr>
              <w:rPr>
                <w:noProof w:val="0"/>
              </w:rPr>
            </w:pPr>
            <w:r>
              <w:rPr>
                <w:noProof w:val="0"/>
              </w:rPr>
              <w:t>FR</w:t>
            </w:r>
            <w:r w:rsidR="00D75682" w:rsidRPr="00EF1E8A">
              <w:rPr>
                <w:noProof w:val="0"/>
              </w:rPr>
              <w:t>3.</w:t>
            </w:r>
            <w:r w:rsidR="00D75682">
              <w:rPr>
                <w:noProof w:val="0"/>
              </w:rPr>
              <w:t>4</w:t>
            </w:r>
          </w:p>
        </w:tc>
        <w:tc>
          <w:tcPr>
            <w:tcW w:w="3402" w:type="dxa"/>
            <w:tcBorders>
              <w:bottom w:val="single" w:sz="4" w:space="0" w:color="000000"/>
            </w:tcBorders>
          </w:tcPr>
          <w:p w14:paraId="3FFE3C40" w14:textId="7D212439" w:rsidR="00D75682" w:rsidRPr="00EF1E8A" w:rsidRDefault="00D75682" w:rsidP="008713DA">
            <w:pPr>
              <w:rPr>
                <w:noProof w:val="0"/>
              </w:rPr>
            </w:pPr>
            <w:r w:rsidRPr="00EF1E8A">
              <w:rPr>
                <w:noProof w:val="0"/>
              </w:rPr>
              <w:t xml:space="preserve">Endsequenz mit </w:t>
            </w:r>
            <w:r w:rsidR="00DE0A1C">
              <w:rPr>
                <w:noProof w:val="0"/>
              </w:rPr>
              <w:t xml:space="preserve">anschliessender </w:t>
            </w:r>
            <w:r w:rsidRPr="00EF1E8A">
              <w:rPr>
                <w:noProof w:val="0"/>
              </w:rPr>
              <w:t>Statistik</w:t>
            </w:r>
          </w:p>
        </w:tc>
        <w:tc>
          <w:tcPr>
            <w:tcW w:w="851" w:type="dxa"/>
            <w:tcBorders>
              <w:bottom w:val="single" w:sz="4" w:space="0" w:color="000000"/>
            </w:tcBorders>
          </w:tcPr>
          <w:p w14:paraId="175A446F" w14:textId="6919FD83" w:rsidR="00D75682" w:rsidRPr="00EF1E8A" w:rsidRDefault="00D75682" w:rsidP="00917A6F">
            <w:pPr>
              <w:rPr>
                <w:noProof w:val="0"/>
              </w:rPr>
            </w:pPr>
            <w:r>
              <w:rPr>
                <w:noProof w:val="0"/>
              </w:rPr>
              <w:t>geplant</w:t>
            </w:r>
          </w:p>
        </w:tc>
        <w:tc>
          <w:tcPr>
            <w:tcW w:w="283" w:type="dxa"/>
            <w:tcBorders>
              <w:bottom w:val="single" w:sz="4" w:space="0" w:color="000000"/>
            </w:tcBorders>
          </w:tcPr>
          <w:p w14:paraId="7D00205A" w14:textId="66D2E4D8" w:rsidR="00D75682" w:rsidRPr="00EF1E8A" w:rsidRDefault="00D75682" w:rsidP="00917A6F">
            <w:pPr>
              <w:rPr>
                <w:noProof w:val="0"/>
              </w:rPr>
            </w:pPr>
            <w:r w:rsidRPr="00EF1E8A">
              <w:rPr>
                <w:noProof w:val="0"/>
              </w:rPr>
              <w:t>2</w:t>
            </w:r>
          </w:p>
        </w:tc>
        <w:tc>
          <w:tcPr>
            <w:tcW w:w="284" w:type="dxa"/>
            <w:tcBorders>
              <w:bottom w:val="single" w:sz="4" w:space="0" w:color="000000"/>
            </w:tcBorders>
          </w:tcPr>
          <w:p w14:paraId="08E60839" w14:textId="5AA4354F" w:rsidR="00D75682" w:rsidRPr="00EF1E8A" w:rsidRDefault="00D75682" w:rsidP="00917A6F">
            <w:pPr>
              <w:rPr>
                <w:noProof w:val="0"/>
              </w:rPr>
            </w:pPr>
            <w:r>
              <w:rPr>
                <w:noProof w:val="0"/>
              </w:rPr>
              <w:t>3</w:t>
            </w:r>
          </w:p>
        </w:tc>
        <w:tc>
          <w:tcPr>
            <w:tcW w:w="283" w:type="dxa"/>
            <w:tcBorders>
              <w:bottom w:val="single" w:sz="4" w:space="0" w:color="000000"/>
            </w:tcBorders>
          </w:tcPr>
          <w:p w14:paraId="7BD618FE" w14:textId="7B256B3E" w:rsidR="00D75682" w:rsidRPr="00EF1E8A" w:rsidRDefault="00D75682" w:rsidP="00917A6F">
            <w:pPr>
              <w:rPr>
                <w:noProof w:val="0"/>
              </w:rPr>
            </w:pPr>
            <w:r>
              <w:rPr>
                <w:noProof w:val="0"/>
              </w:rPr>
              <w:t>2</w:t>
            </w:r>
          </w:p>
        </w:tc>
        <w:tc>
          <w:tcPr>
            <w:tcW w:w="851" w:type="dxa"/>
            <w:tcBorders>
              <w:bottom w:val="single" w:sz="4" w:space="0" w:color="000000"/>
            </w:tcBorders>
          </w:tcPr>
          <w:p w14:paraId="5F89C181" w14:textId="3DD22BB9" w:rsidR="00D75682" w:rsidRPr="00EF1E8A" w:rsidRDefault="002A05DC" w:rsidP="00917A6F">
            <w:pPr>
              <w:rPr>
                <w:noProof w:val="0"/>
              </w:rPr>
            </w:pPr>
            <w:r>
              <w:rPr>
                <w:noProof w:val="0"/>
              </w:rPr>
              <w:t>high</w:t>
            </w:r>
          </w:p>
        </w:tc>
        <w:tc>
          <w:tcPr>
            <w:tcW w:w="1134" w:type="dxa"/>
            <w:tcBorders>
              <w:bottom w:val="single" w:sz="4" w:space="0" w:color="000000"/>
            </w:tcBorders>
          </w:tcPr>
          <w:p w14:paraId="42D16E2B" w14:textId="3F7C0DCC"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77C4E92" w14:textId="0ADE66B7" w:rsidR="00D75682" w:rsidRPr="00EF1E8A" w:rsidRDefault="00D75682" w:rsidP="00917A6F">
            <w:pPr>
              <w:rPr>
                <w:noProof w:val="0"/>
              </w:rPr>
            </w:pPr>
            <w:r w:rsidRPr="00EF1E8A">
              <w:rPr>
                <w:noProof w:val="0"/>
              </w:rPr>
              <w:t>08.10.2014</w:t>
            </w:r>
          </w:p>
        </w:tc>
      </w:tr>
      <w:tr w:rsidR="00D75682" w:rsidRPr="00EF1E8A" w14:paraId="1F25ADF8" w14:textId="77777777" w:rsidTr="0003212C">
        <w:trPr>
          <w:trHeight w:val="319"/>
        </w:trPr>
        <w:tc>
          <w:tcPr>
            <w:tcW w:w="737" w:type="dxa"/>
            <w:shd w:val="clear" w:color="auto" w:fill="FABF8F" w:themeFill="accent6" w:themeFillTint="99"/>
          </w:tcPr>
          <w:p w14:paraId="69E47376" w14:textId="3FB890E7" w:rsidR="00D75682" w:rsidRPr="00EF1E8A" w:rsidRDefault="003503A8" w:rsidP="00917A6F">
            <w:pPr>
              <w:rPr>
                <w:noProof w:val="0"/>
              </w:rPr>
            </w:pPr>
            <w:r>
              <w:rPr>
                <w:noProof w:val="0"/>
              </w:rPr>
              <w:t>FR</w:t>
            </w:r>
            <w:r w:rsidR="00D75682" w:rsidRPr="00EF1E8A">
              <w:rPr>
                <w:noProof w:val="0"/>
              </w:rPr>
              <w:t>4</w:t>
            </w:r>
          </w:p>
        </w:tc>
        <w:tc>
          <w:tcPr>
            <w:tcW w:w="3402" w:type="dxa"/>
            <w:shd w:val="clear" w:color="auto" w:fill="FABF8F" w:themeFill="accent6" w:themeFillTint="99"/>
          </w:tcPr>
          <w:p w14:paraId="7C2E6655" w14:textId="725E9E6F" w:rsidR="00D75682" w:rsidRPr="00EF1E8A" w:rsidRDefault="00D75682" w:rsidP="008713DA">
            <w:pPr>
              <w:rPr>
                <w:noProof w:val="0"/>
              </w:rPr>
            </w:pPr>
            <w:r w:rsidRPr="00EF1E8A">
              <w:rPr>
                <w:noProof w:val="0"/>
              </w:rPr>
              <w:t>Spielfigur</w:t>
            </w:r>
          </w:p>
        </w:tc>
        <w:tc>
          <w:tcPr>
            <w:tcW w:w="5670" w:type="dxa"/>
            <w:gridSpan w:val="7"/>
            <w:shd w:val="clear" w:color="auto" w:fill="FABF8F" w:themeFill="accent6" w:themeFillTint="99"/>
          </w:tcPr>
          <w:p w14:paraId="1B18BD5F" w14:textId="08EA465B" w:rsidR="00D75682" w:rsidRPr="00EF1E8A" w:rsidRDefault="00D40FCD" w:rsidP="00917A6F">
            <w:pPr>
              <w:rPr>
                <w:noProof w:val="0"/>
              </w:rPr>
            </w:pPr>
            <w:r>
              <w:rPr>
                <w:noProof w:val="0"/>
              </w:rPr>
              <w:t>Bezug zu Teilziel TZ5</w:t>
            </w:r>
          </w:p>
        </w:tc>
      </w:tr>
      <w:tr w:rsidR="00D75682" w:rsidRPr="00EF1E8A" w14:paraId="64A88B53" w14:textId="77777777" w:rsidTr="0003212C">
        <w:trPr>
          <w:trHeight w:val="817"/>
        </w:trPr>
        <w:tc>
          <w:tcPr>
            <w:tcW w:w="737" w:type="dxa"/>
          </w:tcPr>
          <w:p w14:paraId="038FCF60" w14:textId="5B0DCD73" w:rsidR="00D75682" w:rsidRPr="00EF1E8A" w:rsidRDefault="00932FCA" w:rsidP="00917A6F">
            <w:pPr>
              <w:rPr>
                <w:noProof w:val="0"/>
              </w:rPr>
            </w:pPr>
            <w:r>
              <w:rPr>
                <w:noProof w:val="0"/>
              </w:rPr>
              <w:t>FR</w:t>
            </w:r>
            <w:r w:rsidR="00D75682" w:rsidRPr="00EF1E8A">
              <w:rPr>
                <w:noProof w:val="0"/>
              </w:rPr>
              <w:t>4.1</w:t>
            </w:r>
          </w:p>
        </w:tc>
        <w:tc>
          <w:tcPr>
            <w:tcW w:w="3402" w:type="dxa"/>
          </w:tcPr>
          <w:p w14:paraId="724E8F6A" w14:textId="04CB82A0" w:rsidR="00D75682" w:rsidRPr="00EF1E8A" w:rsidRDefault="00D75682" w:rsidP="000E6C6E">
            <w:pPr>
              <w:rPr>
                <w:noProof w:val="0"/>
              </w:rPr>
            </w:pPr>
            <w:r w:rsidRPr="00EF1E8A">
              <w:rPr>
                <w:noProof w:val="0"/>
              </w:rPr>
              <w:t>Erweiterter Sichtradius durch Spezialkamera:</w:t>
            </w:r>
          </w:p>
          <w:p w14:paraId="3F1345E8" w14:textId="281D404B" w:rsidR="00D75682" w:rsidRPr="00EF1E8A" w:rsidRDefault="00D75682" w:rsidP="000E6C6E">
            <w:pPr>
              <w:rPr>
                <w:noProof w:val="0"/>
              </w:rPr>
            </w:pPr>
            <w:r w:rsidRPr="00EF1E8A">
              <w:rPr>
                <w:noProof w:val="0"/>
              </w:rPr>
              <w:t>„Um-die-Ecke-Sicht“</w:t>
            </w:r>
          </w:p>
        </w:tc>
        <w:tc>
          <w:tcPr>
            <w:tcW w:w="851" w:type="dxa"/>
          </w:tcPr>
          <w:p w14:paraId="616D9950" w14:textId="387D7D8C" w:rsidR="00D75682" w:rsidRPr="00EF1E8A" w:rsidRDefault="00D75682" w:rsidP="00917A6F">
            <w:pPr>
              <w:rPr>
                <w:noProof w:val="0"/>
              </w:rPr>
            </w:pPr>
            <w:r w:rsidRPr="00EF1E8A">
              <w:rPr>
                <w:noProof w:val="0"/>
              </w:rPr>
              <w:t>geplant</w:t>
            </w:r>
          </w:p>
        </w:tc>
        <w:tc>
          <w:tcPr>
            <w:tcW w:w="283" w:type="dxa"/>
          </w:tcPr>
          <w:p w14:paraId="449F8F91" w14:textId="3E43F301" w:rsidR="00D75682" w:rsidRPr="00EF1E8A" w:rsidRDefault="00D75682" w:rsidP="00917A6F">
            <w:pPr>
              <w:rPr>
                <w:noProof w:val="0"/>
              </w:rPr>
            </w:pPr>
            <w:r w:rsidRPr="00EF1E8A">
              <w:rPr>
                <w:noProof w:val="0"/>
              </w:rPr>
              <w:t>3</w:t>
            </w:r>
          </w:p>
        </w:tc>
        <w:tc>
          <w:tcPr>
            <w:tcW w:w="284" w:type="dxa"/>
          </w:tcPr>
          <w:p w14:paraId="38539108" w14:textId="004A98AC" w:rsidR="00D75682" w:rsidRPr="00EF1E8A" w:rsidRDefault="00D75682" w:rsidP="00917A6F">
            <w:pPr>
              <w:rPr>
                <w:noProof w:val="0"/>
              </w:rPr>
            </w:pPr>
            <w:r>
              <w:rPr>
                <w:noProof w:val="0"/>
              </w:rPr>
              <w:t>2</w:t>
            </w:r>
          </w:p>
        </w:tc>
        <w:tc>
          <w:tcPr>
            <w:tcW w:w="283" w:type="dxa"/>
          </w:tcPr>
          <w:p w14:paraId="78EFB433" w14:textId="65902634" w:rsidR="00D75682" w:rsidRPr="00EF1E8A" w:rsidRDefault="00D75682" w:rsidP="00917A6F">
            <w:pPr>
              <w:rPr>
                <w:noProof w:val="0"/>
              </w:rPr>
            </w:pPr>
            <w:r>
              <w:rPr>
                <w:noProof w:val="0"/>
              </w:rPr>
              <w:t>2</w:t>
            </w:r>
          </w:p>
        </w:tc>
        <w:tc>
          <w:tcPr>
            <w:tcW w:w="851" w:type="dxa"/>
          </w:tcPr>
          <w:p w14:paraId="1EE0EFA2" w14:textId="33290460" w:rsidR="00D75682" w:rsidRPr="00EF1E8A" w:rsidRDefault="00C1288E" w:rsidP="00917A6F">
            <w:pPr>
              <w:rPr>
                <w:noProof w:val="0"/>
              </w:rPr>
            </w:pPr>
            <w:r>
              <w:rPr>
                <w:noProof w:val="0"/>
              </w:rPr>
              <w:t>high</w:t>
            </w:r>
          </w:p>
        </w:tc>
        <w:tc>
          <w:tcPr>
            <w:tcW w:w="1134" w:type="dxa"/>
          </w:tcPr>
          <w:p w14:paraId="3655CAEE" w14:textId="34106FC9" w:rsidR="00D75682" w:rsidRPr="00EF1E8A" w:rsidRDefault="00D75682" w:rsidP="00917A6F">
            <w:pPr>
              <w:rPr>
                <w:noProof w:val="0"/>
              </w:rPr>
            </w:pPr>
            <w:r w:rsidRPr="00EF1E8A">
              <w:rPr>
                <w:noProof w:val="0"/>
              </w:rPr>
              <w:t>Team</w:t>
            </w:r>
          </w:p>
        </w:tc>
        <w:tc>
          <w:tcPr>
            <w:tcW w:w="1984" w:type="dxa"/>
          </w:tcPr>
          <w:p w14:paraId="1456E554" w14:textId="15F35651" w:rsidR="00D75682" w:rsidRPr="00EF1E8A" w:rsidRDefault="00072179" w:rsidP="00917A6F">
            <w:pPr>
              <w:rPr>
                <w:noProof w:val="0"/>
              </w:rPr>
            </w:pPr>
            <w:r>
              <w:rPr>
                <w:noProof w:val="0"/>
              </w:rPr>
              <w:t>10</w:t>
            </w:r>
            <w:r w:rsidR="00D75682" w:rsidRPr="00EF1E8A">
              <w:rPr>
                <w:noProof w:val="0"/>
              </w:rPr>
              <w:t>.10.2014</w:t>
            </w:r>
          </w:p>
        </w:tc>
      </w:tr>
      <w:tr w:rsidR="00D75682" w:rsidRPr="00EF1E8A" w14:paraId="3D25F3FD" w14:textId="77777777" w:rsidTr="0003212C">
        <w:trPr>
          <w:trHeight w:val="817"/>
        </w:trPr>
        <w:tc>
          <w:tcPr>
            <w:tcW w:w="737" w:type="dxa"/>
            <w:tcBorders>
              <w:bottom w:val="single" w:sz="4" w:space="0" w:color="000000"/>
            </w:tcBorders>
          </w:tcPr>
          <w:p w14:paraId="65511795" w14:textId="606037DA" w:rsidR="00D75682" w:rsidRPr="00EF1E8A" w:rsidRDefault="005A2C91" w:rsidP="00917A6F">
            <w:pPr>
              <w:rPr>
                <w:noProof w:val="0"/>
              </w:rPr>
            </w:pPr>
            <w:r>
              <w:rPr>
                <w:noProof w:val="0"/>
              </w:rPr>
              <w:t>FR</w:t>
            </w:r>
            <w:r w:rsidR="00D75682" w:rsidRPr="00EF1E8A">
              <w:rPr>
                <w:noProof w:val="0"/>
              </w:rPr>
              <w:t>4.2</w:t>
            </w:r>
          </w:p>
        </w:tc>
        <w:tc>
          <w:tcPr>
            <w:tcW w:w="3402" w:type="dxa"/>
            <w:tcBorders>
              <w:bottom w:val="single" w:sz="4" w:space="0" w:color="000000"/>
            </w:tcBorders>
          </w:tcPr>
          <w:p w14:paraId="7302891D" w14:textId="63F8DE48" w:rsidR="00D75682" w:rsidRPr="00EF1E8A" w:rsidRDefault="00440613" w:rsidP="008713DA">
            <w:pPr>
              <w:rPr>
                <w:noProof w:val="0"/>
              </w:rPr>
            </w:pPr>
            <w:r>
              <w:rPr>
                <w:noProof w:val="0"/>
              </w:rPr>
              <w:t>Aufnahme von Gegenständen in das Inventar</w:t>
            </w:r>
          </w:p>
        </w:tc>
        <w:tc>
          <w:tcPr>
            <w:tcW w:w="851" w:type="dxa"/>
            <w:tcBorders>
              <w:bottom w:val="single" w:sz="4" w:space="0" w:color="000000"/>
            </w:tcBorders>
          </w:tcPr>
          <w:p w14:paraId="43532382" w14:textId="11BBD229" w:rsidR="00D75682" w:rsidRPr="00EF1E8A" w:rsidRDefault="00D75682" w:rsidP="00917A6F">
            <w:pPr>
              <w:rPr>
                <w:noProof w:val="0"/>
              </w:rPr>
            </w:pPr>
            <w:r w:rsidRPr="00EF1E8A">
              <w:rPr>
                <w:noProof w:val="0"/>
              </w:rPr>
              <w:t>geplant</w:t>
            </w:r>
          </w:p>
        </w:tc>
        <w:tc>
          <w:tcPr>
            <w:tcW w:w="283" w:type="dxa"/>
            <w:tcBorders>
              <w:bottom w:val="single" w:sz="4" w:space="0" w:color="000000"/>
            </w:tcBorders>
          </w:tcPr>
          <w:p w14:paraId="6786035F" w14:textId="6D7A2165" w:rsidR="00D75682" w:rsidRPr="00EF1E8A" w:rsidRDefault="00D75682" w:rsidP="00917A6F">
            <w:pPr>
              <w:rPr>
                <w:noProof w:val="0"/>
              </w:rPr>
            </w:pPr>
            <w:r w:rsidRPr="00EF1E8A">
              <w:rPr>
                <w:noProof w:val="0"/>
              </w:rPr>
              <w:t>3</w:t>
            </w:r>
          </w:p>
        </w:tc>
        <w:tc>
          <w:tcPr>
            <w:tcW w:w="284" w:type="dxa"/>
            <w:tcBorders>
              <w:bottom w:val="single" w:sz="4" w:space="0" w:color="000000"/>
            </w:tcBorders>
          </w:tcPr>
          <w:p w14:paraId="1B3C48DA" w14:textId="48CFAE4A" w:rsidR="00D75682" w:rsidRPr="00EF1E8A" w:rsidRDefault="00D75682" w:rsidP="00917A6F">
            <w:pPr>
              <w:rPr>
                <w:noProof w:val="0"/>
              </w:rPr>
            </w:pPr>
            <w:r>
              <w:rPr>
                <w:noProof w:val="0"/>
              </w:rPr>
              <w:t>1</w:t>
            </w:r>
          </w:p>
        </w:tc>
        <w:tc>
          <w:tcPr>
            <w:tcW w:w="283" w:type="dxa"/>
            <w:tcBorders>
              <w:bottom w:val="single" w:sz="4" w:space="0" w:color="000000"/>
            </w:tcBorders>
          </w:tcPr>
          <w:p w14:paraId="72C397E7" w14:textId="66167C52" w:rsidR="00D75682" w:rsidRPr="00EF1E8A" w:rsidRDefault="00D75682" w:rsidP="00917A6F">
            <w:pPr>
              <w:rPr>
                <w:noProof w:val="0"/>
              </w:rPr>
            </w:pPr>
            <w:r>
              <w:rPr>
                <w:noProof w:val="0"/>
              </w:rPr>
              <w:t>2</w:t>
            </w:r>
          </w:p>
        </w:tc>
        <w:tc>
          <w:tcPr>
            <w:tcW w:w="851" w:type="dxa"/>
            <w:tcBorders>
              <w:bottom w:val="single" w:sz="4" w:space="0" w:color="000000"/>
            </w:tcBorders>
          </w:tcPr>
          <w:p w14:paraId="54A76869" w14:textId="4799B715" w:rsidR="00D75682" w:rsidRPr="00EF1E8A" w:rsidRDefault="00C1288E" w:rsidP="00917A6F">
            <w:pPr>
              <w:rPr>
                <w:noProof w:val="0"/>
              </w:rPr>
            </w:pPr>
            <w:r>
              <w:rPr>
                <w:noProof w:val="0"/>
              </w:rPr>
              <w:t>high</w:t>
            </w:r>
          </w:p>
        </w:tc>
        <w:tc>
          <w:tcPr>
            <w:tcW w:w="1134" w:type="dxa"/>
            <w:tcBorders>
              <w:bottom w:val="single" w:sz="4" w:space="0" w:color="000000"/>
            </w:tcBorders>
          </w:tcPr>
          <w:p w14:paraId="355D68C6" w14:textId="016009DE"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5B894B98" w14:textId="6FC59745" w:rsidR="00D75682" w:rsidRPr="00EF1E8A" w:rsidRDefault="00072179" w:rsidP="00B4323A">
            <w:pPr>
              <w:rPr>
                <w:noProof w:val="0"/>
              </w:rPr>
            </w:pPr>
            <w:r>
              <w:rPr>
                <w:noProof w:val="0"/>
              </w:rPr>
              <w:t>10</w:t>
            </w:r>
            <w:r w:rsidR="00D75682" w:rsidRPr="00EF1E8A">
              <w:rPr>
                <w:noProof w:val="0"/>
              </w:rPr>
              <w:t>.10.2014</w:t>
            </w:r>
          </w:p>
        </w:tc>
      </w:tr>
      <w:tr w:rsidR="00D75682" w:rsidRPr="00EF1E8A" w14:paraId="454BF9E9" w14:textId="77777777" w:rsidTr="0003212C">
        <w:trPr>
          <w:trHeight w:val="325"/>
        </w:trPr>
        <w:tc>
          <w:tcPr>
            <w:tcW w:w="737" w:type="dxa"/>
            <w:shd w:val="clear" w:color="auto" w:fill="FABF8F" w:themeFill="accent6" w:themeFillTint="99"/>
          </w:tcPr>
          <w:p w14:paraId="18C1C706" w14:textId="269BB88D" w:rsidR="00D75682" w:rsidRPr="00EF1E8A" w:rsidRDefault="003503A8" w:rsidP="00917A6F">
            <w:pPr>
              <w:rPr>
                <w:noProof w:val="0"/>
              </w:rPr>
            </w:pPr>
            <w:r>
              <w:rPr>
                <w:noProof w:val="0"/>
              </w:rPr>
              <w:t>FR</w:t>
            </w:r>
            <w:r w:rsidR="00D75682" w:rsidRPr="00EF1E8A">
              <w:rPr>
                <w:noProof w:val="0"/>
              </w:rPr>
              <w:t>5</w:t>
            </w:r>
          </w:p>
        </w:tc>
        <w:tc>
          <w:tcPr>
            <w:tcW w:w="3402" w:type="dxa"/>
            <w:shd w:val="clear" w:color="auto" w:fill="FABF8F" w:themeFill="accent6" w:themeFillTint="99"/>
          </w:tcPr>
          <w:p w14:paraId="5CFCDD3C" w14:textId="2A67627C" w:rsidR="00D75682" w:rsidRPr="00EF1E8A" w:rsidRDefault="00D75682" w:rsidP="00BB2A1D">
            <w:pPr>
              <w:rPr>
                <w:noProof w:val="0"/>
              </w:rPr>
            </w:pPr>
            <w:r w:rsidRPr="00EF1E8A">
              <w:rPr>
                <w:noProof w:val="0"/>
              </w:rPr>
              <w:t>Gegner</w:t>
            </w:r>
            <w:r w:rsidR="00673552">
              <w:rPr>
                <w:noProof w:val="0"/>
              </w:rPr>
              <w:t xml:space="preserve"> (Roboter)</w:t>
            </w:r>
          </w:p>
        </w:tc>
        <w:tc>
          <w:tcPr>
            <w:tcW w:w="5670" w:type="dxa"/>
            <w:gridSpan w:val="7"/>
            <w:shd w:val="clear" w:color="auto" w:fill="FABF8F" w:themeFill="accent6" w:themeFillTint="99"/>
          </w:tcPr>
          <w:p w14:paraId="4770968A" w14:textId="72D7A8A6" w:rsidR="00D75682" w:rsidRPr="00EF1E8A" w:rsidRDefault="007764BE" w:rsidP="00B4323A">
            <w:pPr>
              <w:rPr>
                <w:noProof w:val="0"/>
              </w:rPr>
            </w:pPr>
            <w:r>
              <w:rPr>
                <w:noProof w:val="0"/>
              </w:rPr>
              <w:t>Bezug zu Teilziel TZ2</w:t>
            </w:r>
          </w:p>
        </w:tc>
      </w:tr>
      <w:tr w:rsidR="00D75682" w:rsidRPr="00EF1E8A" w14:paraId="3F2ED686" w14:textId="77777777" w:rsidTr="0003212C">
        <w:trPr>
          <w:trHeight w:val="817"/>
        </w:trPr>
        <w:tc>
          <w:tcPr>
            <w:tcW w:w="737" w:type="dxa"/>
            <w:tcBorders>
              <w:bottom w:val="single" w:sz="4" w:space="0" w:color="000000"/>
            </w:tcBorders>
          </w:tcPr>
          <w:p w14:paraId="190E4497" w14:textId="637A7FF7" w:rsidR="00D75682" w:rsidRPr="00EF1E8A" w:rsidRDefault="000809AA" w:rsidP="00917A6F">
            <w:pPr>
              <w:rPr>
                <w:noProof w:val="0"/>
              </w:rPr>
            </w:pPr>
            <w:r>
              <w:rPr>
                <w:noProof w:val="0"/>
              </w:rPr>
              <w:t>FR</w:t>
            </w:r>
            <w:r w:rsidR="00D75682" w:rsidRPr="00EF1E8A">
              <w:rPr>
                <w:noProof w:val="0"/>
              </w:rPr>
              <w:t>5.1</w:t>
            </w:r>
          </w:p>
        </w:tc>
        <w:tc>
          <w:tcPr>
            <w:tcW w:w="3402" w:type="dxa"/>
            <w:tcBorders>
              <w:bottom w:val="single" w:sz="4" w:space="0" w:color="000000"/>
            </w:tcBorders>
          </w:tcPr>
          <w:p w14:paraId="536A14B2" w14:textId="50E189CB" w:rsidR="00D75682" w:rsidRPr="00EF1E8A" w:rsidRDefault="00E20797" w:rsidP="00673552">
            <w:pPr>
              <w:rPr>
                <w:noProof w:val="0"/>
              </w:rPr>
            </w:pPr>
            <w:r>
              <w:t xml:space="preserve">Der </w:t>
            </w:r>
            <w:r w:rsidR="00673552">
              <w:t xml:space="preserve">Robotergegner </w:t>
            </w:r>
            <w:r w:rsidR="00673552" w:rsidRPr="00673552">
              <w:t>patrouillier</w:t>
            </w:r>
            <w:r w:rsidR="00673552">
              <w:t>t durch das Level</w:t>
            </w:r>
          </w:p>
        </w:tc>
        <w:tc>
          <w:tcPr>
            <w:tcW w:w="851" w:type="dxa"/>
            <w:tcBorders>
              <w:bottom w:val="single" w:sz="4" w:space="0" w:color="000000"/>
            </w:tcBorders>
          </w:tcPr>
          <w:p w14:paraId="27A8C137" w14:textId="5F4D8304" w:rsidR="00D75682" w:rsidRPr="00EF1E8A" w:rsidRDefault="00D75682" w:rsidP="008D292D">
            <w:pPr>
              <w:rPr>
                <w:noProof w:val="0"/>
              </w:rPr>
            </w:pPr>
            <w:r w:rsidRPr="00EF1E8A">
              <w:rPr>
                <w:noProof w:val="0"/>
              </w:rPr>
              <w:t>erledigt</w:t>
            </w:r>
          </w:p>
        </w:tc>
        <w:tc>
          <w:tcPr>
            <w:tcW w:w="283" w:type="dxa"/>
            <w:tcBorders>
              <w:bottom w:val="single" w:sz="4" w:space="0" w:color="000000"/>
            </w:tcBorders>
          </w:tcPr>
          <w:p w14:paraId="10091893" w14:textId="3C2C080D" w:rsidR="00D75682" w:rsidRPr="00EF1E8A" w:rsidRDefault="00D75682" w:rsidP="008D292D">
            <w:pPr>
              <w:rPr>
                <w:noProof w:val="0"/>
              </w:rPr>
            </w:pPr>
            <w:r w:rsidRPr="00EF1E8A">
              <w:rPr>
                <w:noProof w:val="0"/>
              </w:rPr>
              <w:t>3</w:t>
            </w:r>
          </w:p>
        </w:tc>
        <w:tc>
          <w:tcPr>
            <w:tcW w:w="284" w:type="dxa"/>
            <w:tcBorders>
              <w:bottom w:val="single" w:sz="4" w:space="0" w:color="000000"/>
            </w:tcBorders>
          </w:tcPr>
          <w:p w14:paraId="48007EB7" w14:textId="1ACF5EBA" w:rsidR="00D75682" w:rsidRPr="00EF1E8A" w:rsidRDefault="00D75682" w:rsidP="008D292D">
            <w:pPr>
              <w:rPr>
                <w:noProof w:val="0"/>
              </w:rPr>
            </w:pPr>
            <w:r>
              <w:rPr>
                <w:noProof w:val="0"/>
              </w:rPr>
              <w:t>2</w:t>
            </w:r>
          </w:p>
        </w:tc>
        <w:tc>
          <w:tcPr>
            <w:tcW w:w="283" w:type="dxa"/>
            <w:tcBorders>
              <w:bottom w:val="single" w:sz="4" w:space="0" w:color="000000"/>
            </w:tcBorders>
          </w:tcPr>
          <w:p w14:paraId="560A1EFA" w14:textId="07AC310E" w:rsidR="00D75682" w:rsidRPr="00EF1E8A" w:rsidRDefault="00D75682" w:rsidP="008D292D">
            <w:pPr>
              <w:rPr>
                <w:noProof w:val="0"/>
              </w:rPr>
            </w:pPr>
            <w:r>
              <w:rPr>
                <w:noProof w:val="0"/>
              </w:rPr>
              <w:t>3</w:t>
            </w:r>
          </w:p>
        </w:tc>
        <w:tc>
          <w:tcPr>
            <w:tcW w:w="851" w:type="dxa"/>
            <w:tcBorders>
              <w:bottom w:val="single" w:sz="4" w:space="0" w:color="000000"/>
            </w:tcBorders>
          </w:tcPr>
          <w:p w14:paraId="5D533742" w14:textId="6F118328" w:rsidR="00D75682" w:rsidRPr="00EF1E8A" w:rsidRDefault="00C1288E" w:rsidP="008D292D">
            <w:pPr>
              <w:rPr>
                <w:noProof w:val="0"/>
              </w:rPr>
            </w:pPr>
            <w:r>
              <w:rPr>
                <w:noProof w:val="0"/>
              </w:rPr>
              <w:t>high</w:t>
            </w:r>
          </w:p>
        </w:tc>
        <w:tc>
          <w:tcPr>
            <w:tcW w:w="1134" w:type="dxa"/>
            <w:tcBorders>
              <w:bottom w:val="single" w:sz="4" w:space="0" w:color="000000"/>
            </w:tcBorders>
          </w:tcPr>
          <w:p w14:paraId="5C7BC208" w14:textId="5A840723" w:rsidR="00D75682" w:rsidRPr="00EF1E8A" w:rsidRDefault="00D75682" w:rsidP="008D292D">
            <w:pPr>
              <w:rPr>
                <w:noProof w:val="0"/>
              </w:rPr>
            </w:pPr>
            <w:r w:rsidRPr="00EF1E8A">
              <w:rPr>
                <w:noProof w:val="0"/>
              </w:rPr>
              <w:t>Team</w:t>
            </w:r>
          </w:p>
        </w:tc>
        <w:tc>
          <w:tcPr>
            <w:tcW w:w="1984" w:type="dxa"/>
            <w:tcBorders>
              <w:bottom w:val="single" w:sz="4" w:space="0" w:color="000000"/>
            </w:tcBorders>
          </w:tcPr>
          <w:p w14:paraId="12CF8BB2" w14:textId="67B13542" w:rsidR="00D75682" w:rsidRPr="00EF1E8A" w:rsidRDefault="00D75682" w:rsidP="00917A6F">
            <w:pPr>
              <w:rPr>
                <w:noProof w:val="0"/>
              </w:rPr>
            </w:pPr>
            <w:r w:rsidRPr="00EF1E8A">
              <w:rPr>
                <w:noProof w:val="0"/>
              </w:rPr>
              <w:t>03.10.2014</w:t>
            </w:r>
          </w:p>
        </w:tc>
      </w:tr>
      <w:tr w:rsidR="00D75682" w:rsidRPr="00EF1E8A" w14:paraId="6665591A" w14:textId="77777777" w:rsidTr="0003212C">
        <w:trPr>
          <w:trHeight w:val="817"/>
        </w:trPr>
        <w:tc>
          <w:tcPr>
            <w:tcW w:w="737" w:type="dxa"/>
          </w:tcPr>
          <w:p w14:paraId="108FBDAF" w14:textId="34753873" w:rsidR="00D75682" w:rsidRPr="00EF1E8A" w:rsidRDefault="00CB002D" w:rsidP="00917A6F">
            <w:pPr>
              <w:rPr>
                <w:noProof w:val="0"/>
              </w:rPr>
            </w:pPr>
            <w:r>
              <w:rPr>
                <w:noProof w:val="0"/>
              </w:rPr>
              <w:t>FR.5.2</w:t>
            </w:r>
          </w:p>
        </w:tc>
        <w:tc>
          <w:tcPr>
            <w:tcW w:w="3402" w:type="dxa"/>
          </w:tcPr>
          <w:p w14:paraId="756C900E" w14:textId="67CEA8E1" w:rsidR="00D75682" w:rsidRPr="00EF1E8A" w:rsidRDefault="004051BA" w:rsidP="00117099">
            <w:pPr>
              <w:rPr>
                <w:noProof w:val="0"/>
              </w:rPr>
            </w:pPr>
            <w:r>
              <w:rPr>
                <w:noProof w:val="0"/>
              </w:rPr>
              <w:t>Der Roboter</w:t>
            </w:r>
            <w:r w:rsidR="0092165B">
              <w:rPr>
                <w:noProof w:val="0"/>
              </w:rPr>
              <w:t>gegner</w:t>
            </w:r>
            <w:r>
              <w:rPr>
                <w:noProof w:val="0"/>
              </w:rPr>
              <w:t xml:space="preserve"> löst einen Alarm aus, sobald er den Spieler entdeckt</w:t>
            </w:r>
          </w:p>
        </w:tc>
        <w:tc>
          <w:tcPr>
            <w:tcW w:w="851" w:type="dxa"/>
          </w:tcPr>
          <w:p w14:paraId="60DF4CBD" w14:textId="62647A1A" w:rsidR="00D75682" w:rsidRPr="00EF1E8A" w:rsidRDefault="00D75682" w:rsidP="008D292D">
            <w:pPr>
              <w:rPr>
                <w:noProof w:val="0"/>
              </w:rPr>
            </w:pPr>
            <w:r w:rsidRPr="00EF1E8A">
              <w:rPr>
                <w:noProof w:val="0"/>
              </w:rPr>
              <w:t>geplant</w:t>
            </w:r>
          </w:p>
        </w:tc>
        <w:tc>
          <w:tcPr>
            <w:tcW w:w="283" w:type="dxa"/>
          </w:tcPr>
          <w:p w14:paraId="718FDEFA" w14:textId="43AD1B2D" w:rsidR="00D75682" w:rsidRPr="00EF1E8A" w:rsidRDefault="00D75682" w:rsidP="008D292D">
            <w:pPr>
              <w:rPr>
                <w:noProof w:val="0"/>
              </w:rPr>
            </w:pPr>
            <w:r w:rsidRPr="00EF1E8A">
              <w:rPr>
                <w:noProof w:val="0"/>
              </w:rPr>
              <w:t>1</w:t>
            </w:r>
          </w:p>
        </w:tc>
        <w:tc>
          <w:tcPr>
            <w:tcW w:w="284" w:type="dxa"/>
          </w:tcPr>
          <w:p w14:paraId="376A0160" w14:textId="2071B48D" w:rsidR="00D75682" w:rsidRPr="00EF1E8A" w:rsidRDefault="00D75682" w:rsidP="008D292D">
            <w:pPr>
              <w:rPr>
                <w:noProof w:val="0"/>
              </w:rPr>
            </w:pPr>
            <w:r>
              <w:rPr>
                <w:noProof w:val="0"/>
              </w:rPr>
              <w:t>3</w:t>
            </w:r>
          </w:p>
        </w:tc>
        <w:tc>
          <w:tcPr>
            <w:tcW w:w="283" w:type="dxa"/>
          </w:tcPr>
          <w:p w14:paraId="78C390B8" w14:textId="73E2A2B3" w:rsidR="00D75682" w:rsidRPr="00EF1E8A" w:rsidRDefault="00D75682" w:rsidP="008D292D">
            <w:pPr>
              <w:rPr>
                <w:noProof w:val="0"/>
              </w:rPr>
            </w:pPr>
            <w:r>
              <w:rPr>
                <w:noProof w:val="0"/>
              </w:rPr>
              <w:t>3</w:t>
            </w:r>
          </w:p>
        </w:tc>
        <w:tc>
          <w:tcPr>
            <w:tcW w:w="851" w:type="dxa"/>
          </w:tcPr>
          <w:p w14:paraId="0193E2AD" w14:textId="7A6FB4DD" w:rsidR="00D75682" w:rsidRPr="00EF1E8A" w:rsidRDefault="00DF66B8" w:rsidP="008D292D">
            <w:pPr>
              <w:rPr>
                <w:noProof w:val="0"/>
              </w:rPr>
            </w:pPr>
            <w:r>
              <w:rPr>
                <w:noProof w:val="0"/>
              </w:rPr>
              <w:t>high</w:t>
            </w:r>
          </w:p>
        </w:tc>
        <w:tc>
          <w:tcPr>
            <w:tcW w:w="1134" w:type="dxa"/>
          </w:tcPr>
          <w:p w14:paraId="216BB5D4" w14:textId="27966D53" w:rsidR="00D75682" w:rsidRPr="00EF1E8A" w:rsidRDefault="00D75682" w:rsidP="008D292D">
            <w:pPr>
              <w:rPr>
                <w:noProof w:val="0"/>
              </w:rPr>
            </w:pPr>
            <w:r w:rsidRPr="00EF1E8A">
              <w:rPr>
                <w:noProof w:val="0"/>
              </w:rPr>
              <w:t>Team</w:t>
            </w:r>
          </w:p>
        </w:tc>
        <w:tc>
          <w:tcPr>
            <w:tcW w:w="1984" w:type="dxa"/>
          </w:tcPr>
          <w:p w14:paraId="3C2B5B96" w14:textId="311C4B91" w:rsidR="00D75682" w:rsidRPr="00EF1E8A" w:rsidRDefault="00D75682" w:rsidP="00917A6F">
            <w:pPr>
              <w:rPr>
                <w:noProof w:val="0"/>
              </w:rPr>
            </w:pPr>
            <w:r w:rsidRPr="00EF1E8A">
              <w:rPr>
                <w:noProof w:val="0"/>
              </w:rPr>
              <w:t>03.10.2014</w:t>
            </w:r>
          </w:p>
        </w:tc>
      </w:tr>
    </w:tbl>
    <w:p w14:paraId="691CB726" w14:textId="77777777" w:rsidR="00EE5B17" w:rsidRDefault="00EE5B17" w:rsidP="00EE5B17">
      <w:pPr>
        <w:pStyle w:val="Heading3"/>
        <w:numPr>
          <w:ilvl w:val="0"/>
          <w:numId w:val="0"/>
        </w:numPr>
        <w:rPr>
          <w:noProof w:val="0"/>
        </w:rPr>
      </w:pPr>
      <w:bookmarkStart w:id="42" w:name="_Toc400869344"/>
      <w:bookmarkStart w:id="43" w:name="_Toc402344803"/>
    </w:p>
    <w:p w14:paraId="79CB0454" w14:textId="77777777" w:rsidR="00EE5B17" w:rsidRDefault="00EE5B17">
      <w:pPr>
        <w:rPr>
          <w:rFonts w:cs="Arial"/>
          <w:b/>
          <w:bCs/>
          <w:noProof w:val="0"/>
          <w:szCs w:val="26"/>
        </w:rPr>
      </w:pPr>
      <w:r>
        <w:rPr>
          <w:noProof w:val="0"/>
        </w:rPr>
        <w:br w:type="page"/>
      </w:r>
    </w:p>
    <w:p w14:paraId="1937FC13" w14:textId="0DAB2584" w:rsidR="00CF6F4B" w:rsidRDefault="00CF6F4B" w:rsidP="00D91E6D">
      <w:pPr>
        <w:pStyle w:val="Heading3"/>
        <w:rPr>
          <w:noProof w:val="0"/>
        </w:rPr>
      </w:pPr>
      <w:bookmarkStart w:id="44" w:name="_Toc406227516"/>
      <w:r w:rsidRPr="00EF1E8A">
        <w:rPr>
          <w:noProof w:val="0"/>
        </w:rPr>
        <w:lastRenderedPageBreak/>
        <w:t xml:space="preserve">Detailbeschreibung der </w:t>
      </w:r>
      <w:r w:rsidR="00ED6B0E" w:rsidRPr="00EF1E8A">
        <w:rPr>
          <w:noProof w:val="0"/>
        </w:rPr>
        <w:t xml:space="preserve">funktionalen </w:t>
      </w:r>
      <w:r w:rsidRPr="00EF1E8A">
        <w:rPr>
          <w:noProof w:val="0"/>
        </w:rPr>
        <w:t>Anforderungen</w:t>
      </w:r>
      <w:bookmarkEnd w:id="42"/>
      <w:bookmarkEnd w:id="43"/>
      <w:bookmarkEnd w:id="44"/>
    </w:p>
    <w:p w14:paraId="57E26441" w14:textId="77777777" w:rsidR="00372E65" w:rsidRDefault="00372E65" w:rsidP="00372E65">
      <w:pPr>
        <w:pStyle w:val="ThesisParagraph"/>
        <w:ind w:firstLine="0"/>
      </w:pPr>
    </w:p>
    <w:p w14:paraId="1349CFDE" w14:textId="0221706B" w:rsidR="00D05484" w:rsidRDefault="0067691B" w:rsidP="00372E65">
      <w:pPr>
        <w:pStyle w:val="ThesisParagraph"/>
        <w:ind w:firstLine="0"/>
      </w:pPr>
      <w:r>
        <w:t>Kursiv formatierte Wörter oder Wortfolgen sind im Glossar näher erklärt.</w:t>
      </w:r>
    </w:p>
    <w:p w14:paraId="11B8341E" w14:textId="100DF29F" w:rsidR="00D05484" w:rsidRPr="00D05484" w:rsidRDefault="00D05484" w:rsidP="00D05484">
      <w:pPr>
        <w:pStyle w:val="ThesisParagraph"/>
      </w:pPr>
    </w:p>
    <w:p w14:paraId="13CE2425" w14:textId="77777777" w:rsidR="00180A51" w:rsidRPr="00EF1E8A" w:rsidRDefault="00180A51" w:rsidP="00180A51">
      <w:pPr>
        <w:rPr>
          <w:noProof w:val="0"/>
        </w:rPr>
      </w:pP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03212C" w:rsidRPr="00EF1E8A" w14:paraId="557B294A" w14:textId="77777777" w:rsidTr="00272DDF">
        <w:tc>
          <w:tcPr>
            <w:tcW w:w="737" w:type="dxa"/>
            <w:shd w:val="clear" w:color="auto" w:fill="808080"/>
          </w:tcPr>
          <w:p w14:paraId="664D5E9B" w14:textId="77777777" w:rsidR="0003212C" w:rsidRPr="00EF1E8A" w:rsidRDefault="0003212C" w:rsidP="00180A51">
            <w:pPr>
              <w:rPr>
                <w:b/>
                <w:noProof w:val="0"/>
              </w:rPr>
            </w:pPr>
          </w:p>
        </w:tc>
        <w:tc>
          <w:tcPr>
            <w:tcW w:w="9072" w:type="dxa"/>
            <w:tcBorders>
              <w:bottom w:val="dotted" w:sz="2" w:space="0" w:color="auto"/>
            </w:tcBorders>
            <w:shd w:val="clear" w:color="auto" w:fill="808080"/>
          </w:tcPr>
          <w:p w14:paraId="41333EDE" w14:textId="4A98E354" w:rsidR="0003212C" w:rsidRPr="00EF1E8A" w:rsidRDefault="0003212C" w:rsidP="00180A51">
            <w:pPr>
              <w:rPr>
                <w:b/>
                <w:noProof w:val="0"/>
              </w:rPr>
            </w:pPr>
            <w:r>
              <w:rPr>
                <w:b/>
                <w:noProof w:val="0"/>
              </w:rPr>
              <w:t>Detaillierte Beschreibung der funktionalen Anforderungen</w:t>
            </w:r>
          </w:p>
        </w:tc>
      </w:tr>
      <w:tr w:rsidR="0003212C" w:rsidRPr="00EF1E8A" w14:paraId="7A1CBFCC" w14:textId="77777777" w:rsidTr="00272DDF">
        <w:tc>
          <w:tcPr>
            <w:tcW w:w="737" w:type="dxa"/>
            <w:shd w:val="clear" w:color="auto" w:fill="FABF8F" w:themeFill="accent6" w:themeFillTint="99"/>
          </w:tcPr>
          <w:p w14:paraId="70EBDFB0" w14:textId="026D9E4A" w:rsidR="0003212C" w:rsidRPr="00EF1E8A" w:rsidRDefault="00272DDF" w:rsidP="00180A51">
            <w:pPr>
              <w:rPr>
                <w:noProof w:val="0"/>
              </w:rPr>
            </w:pPr>
            <w:r>
              <w:rPr>
                <w:noProof w:val="0"/>
              </w:rPr>
              <w:t>FR1</w:t>
            </w:r>
          </w:p>
        </w:tc>
        <w:tc>
          <w:tcPr>
            <w:tcW w:w="9072" w:type="dxa"/>
            <w:tcBorders>
              <w:bottom w:val="nil"/>
            </w:tcBorders>
            <w:shd w:val="clear" w:color="auto" w:fill="FABF8F" w:themeFill="accent6" w:themeFillTint="99"/>
          </w:tcPr>
          <w:p w14:paraId="23F14625" w14:textId="4BEF6B15" w:rsidR="0003212C" w:rsidRPr="00EF1E8A" w:rsidRDefault="0003212C" w:rsidP="00180A51">
            <w:pPr>
              <w:rPr>
                <w:noProof w:val="0"/>
              </w:rPr>
            </w:pPr>
            <w:r w:rsidRPr="00EF1E8A">
              <w:rPr>
                <w:noProof w:val="0"/>
              </w:rPr>
              <w:t>Allgemeines</w:t>
            </w:r>
          </w:p>
        </w:tc>
      </w:tr>
      <w:tr w:rsidR="0003212C" w:rsidRPr="00EF1E8A" w14:paraId="4461A031" w14:textId="77777777" w:rsidTr="00272DDF">
        <w:tc>
          <w:tcPr>
            <w:tcW w:w="737" w:type="dxa"/>
          </w:tcPr>
          <w:p w14:paraId="3BF6E474" w14:textId="59F58B28" w:rsidR="0003212C" w:rsidRPr="00EF1E8A" w:rsidRDefault="0003212C" w:rsidP="00180A51">
            <w:pPr>
              <w:rPr>
                <w:noProof w:val="0"/>
              </w:rPr>
            </w:pPr>
            <w:r>
              <w:rPr>
                <w:noProof w:val="0"/>
              </w:rPr>
              <w:t>FR</w:t>
            </w:r>
            <w:r w:rsidRPr="00EF1E8A">
              <w:rPr>
                <w:noProof w:val="0"/>
              </w:rPr>
              <w:t>1.1</w:t>
            </w:r>
          </w:p>
        </w:tc>
        <w:tc>
          <w:tcPr>
            <w:tcW w:w="9072" w:type="dxa"/>
            <w:tcBorders>
              <w:top w:val="nil"/>
            </w:tcBorders>
          </w:tcPr>
          <w:p w14:paraId="470308C6" w14:textId="30BE8C8C" w:rsidR="00120E56" w:rsidRDefault="00EE1B1E" w:rsidP="00366AE1">
            <w:r>
              <w:rPr>
                <w:b/>
                <w:noProof w:val="0"/>
              </w:rPr>
              <w:t>Startsequenz</w:t>
            </w:r>
            <w:r w:rsidR="007C12C7">
              <w:rPr>
                <w:b/>
                <w:noProof w:val="0"/>
              </w:rPr>
              <w:t xml:space="preserve">: </w:t>
            </w:r>
            <w:r w:rsidR="008E0724">
              <w:t>Hat der Spieler die „game.exe“ Datei geöffnet,</w:t>
            </w:r>
            <w:r w:rsidR="0003212C">
              <w:t xml:space="preserve"> </w:t>
            </w:r>
            <w:r w:rsidR="000D3BD5">
              <w:t xml:space="preserve">startet das Spiel „Rocket“, und das System initiert </w:t>
            </w:r>
            <w:r w:rsidR="00120E56">
              <w:t xml:space="preserve">die </w:t>
            </w:r>
            <w:r w:rsidR="0003212C">
              <w:t>Startsequenz</w:t>
            </w:r>
            <w:r w:rsidR="000D3BD5">
              <w:t>, welche dem Benutzer am Bildschirm</w:t>
            </w:r>
            <w:r w:rsidR="0003212C">
              <w:t xml:space="preserve"> präsentiert</w:t>
            </w:r>
            <w:r w:rsidR="003F4DE7">
              <w:t xml:space="preserve"> wird</w:t>
            </w:r>
            <w:r w:rsidR="0003212C">
              <w:t xml:space="preserve">. Diese Startsequenz blendet während drei (3) Sekunden nebst dem Spielelogo auch den Titel des Spiels auf dem Bildschirm ein. </w:t>
            </w:r>
          </w:p>
          <w:p w14:paraId="3517DEC3" w14:textId="3809FFE1" w:rsidR="00120E56" w:rsidRDefault="0003212C" w:rsidP="00120E56">
            <w:r>
              <w:t xml:space="preserve">Auf den Ablauf der Sequenz kann der </w:t>
            </w:r>
            <w:r w:rsidR="00EC5958">
              <w:t>Spieler keinen Einfluss nehmen.</w:t>
            </w:r>
          </w:p>
          <w:p w14:paraId="09A70CFC" w14:textId="7B93DA7F" w:rsidR="0003212C" w:rsidRPr="00A63904" w:rsidRDefault="00120E56" w:rsidP="00AF648F">
            <w:pPr>
              <w:rPr>
                <w:noProof w:val="0"/>
                <w:sz w:val="14"/>
              </w:rPr>
            </w:pPr>
            <w:r>
              <w:t>Na</w:t>
            </w:r>
            <w:r w:rsidR="0003212C">
              <w:t>ch Ablauf der drei (3) Sekunden wechselt das System ins Hauptmenu des Spiels</w:t>
            </w:r>
            <w:r w:rsidR="00AF648F">
              <w:t>.</w:t>
            </w:r>
          </w:p>
        </w:tc>
      </w:tr>
      <w:tr w:rsidR="0003212C" w:rsidRPr="00EF1E8A" w14:paraId="68727938" w14:textId="77777777" w:rsidTr="00272DDF">
        <w:trPr>
          <w:trHeight w:val="817"/>
        </w:trPr>
        <w:tc>
          <w:tcPr>
            <w:tcW w:w="737" w:type="dxa"/>
          </w:tcPr>
          <w:p w14:paraId="704B6172" w14:textId="3BE854E6" w:rsidR="0003212C" w:rsidRPr="00EF1E8A" w:rsidRDefault="0003212C" w:rsidP="00180A51">
            <w:pPr>
              <w:rPr>
                <w:noProof w:val="0"/>
              </w:rPr>
            </w:pPr>
            <w:r>
              <w:rPr>
                <w:noProof w:val="0"/>
              </w:rPr>
              <w:t>FR1.2</w:t>
            </w:r>
          </w:p>
        </w:tc>
        <w:tc>
          <w:tcPr>
            <w:tcW w:w="9072" w:type="dxa"/>
          </w:tcPr>
          <w:p w14:paraId="0FF9AD26" w14:textId="77777777" w:rsidR="00A14F0B" w:rsidRDefault="0003212C" w:rsidP="001E3B4E">
            <w:pPr>
              <w:rPr>
                <w:noProof w:val="0"/>
              </w:rPr>
            </w:pPr>
            <w:r w:rsidRPr="00932FCA">
              <w:rPr>
                <w:b/>
                <w:noProof w:val="0"/>
              </w:rPr>
              <w:t>Briefing des Spielers</w:t>
            </w:r>
            <w:r w:rsidR="00B86E48">
              <w:rPr>
                <w:b/>
                <w:noProof w:val="0"/>
              </w:rPr>
              <w:t xml:space="preserve">: </w:t>
            </w:r>
            <w:r>
              <w:rPr>
                <w:noProof w:val="0"/>
              </w:rPr>
              <w:t>Hat der Spieler die Option „</w:t>
            </w:r>
            <w:r w:rsidR="00166DA9">
              <w:rPr>
                <w:noProof w:val="0"/>
              </w:rPr>
              <w:t>New Game</w:t>
            </w:r>
            <w:r>
              <w:rPr>
                <w:noProof w:val="0"/>
              </w:rPr>
              <w:t xml:space="preserve">“ aus dem Hauptmenu ausgewählt, stellt das System einen Text auf dem Bildschirm dar, welcher den Spieler über das zu erreichende Ziel des </w:t>
            </w:r>
            <w:r w:rsidRPr="00182B05">
              <w:rPr>
                <w:i/>
                <w:noProof w:val="0"/>
              </w:rPr>
              <w:t>Basislevels</w:t>
            </w:r>
            <w:r>
              <w:rPr>
                <w:noProof w:val="0"/>
              </w:rPr>
              <w:t xml:space="preserve"> informiert (=Briefing). Dieses Text-Briefing darf in seiner Länge eine Bildschirmseite nicht überschreiten. </w:t>
            </w:r>
          </w:p>
          <w:p w14:paraId="20E4A68B" w14:textId="77777777" w:rsidR="00A14F0B" w:rsidRDefault="00A14F0B" w:rsidP="001E3B4E">
            <w:pPr>
              <w:rPr>
                <w:noProof w:val="0"/>
              </w:rPr>
            </w:pPr>
          </w:p>
          <w:p w14:paraId="16E656F7" w14:textId="6400ED97" w:rsidR="0003212C" w:rsidRPr="00C103A1" w:rsidRDefault="00EF4BAF" w:rsidP="00AC67B7">
            <w:pPr>
              <w:rPr>
                <w:noProof w:val="0"/>
              </w:rPr>
            </w:pPr>
            <w:r>
              <w:rPr>
                <w:noProof w:val="0"/>
              </w:rPr>
              <w:t>Beendet wird das Briefing über einen Button, der den Einstieg in Level</w:t>
            </w:r>
            <w:r w:rsidR="00AC67B7">
              <w:rPr>
                <w:noProof w:val="0"/>
              </w:rPr>
              <w:t>1</w:t>
            </w:r>
            <w:r>
              <w:rPr>
                <w:noProof w:val="0"/>
              </w:rPr>
              <w:t xml:space="preserve"> einleitet.</w:t>
            </w:r>
          </w:p>
        </w:tc>
      </w:tr>
      <w:tr w:rsidR="002F464D" w:rsidRPr="00EF1E8A" w14:paraId="1803D5C4" w14:textId="77777777" w:rsidTr="00272DDF">
        <w:trPr>
          <w:trHeight w:val="314"/>
        </w:trPr>
        <w:tc>
          <w:tcPr>
            <w:tcW w:w="737" w:type="dxa"/>
            <w:shd w:val="clear" w:color="auto" w:fill="FABF8F" w:themeFill="accent6" w:themeFillTint="99"/>
          </w:tcPr>
          <w:p w14:paraId="1A1C88CF" w14:textId="4070BA18" w:rsidR="002F464D" w:rsidRPr="00EF1E8A" w:rsidRDefault="00E22DF9" w:rsidP="00FA1B69">
            <w:pPr>
              <w:rPr>
                <w:noProof w:val="0"/>
              </w:rPr>
            </w:pPr>
            <w:r>
              <w:br w:type="page"/>
            </w:r>
            <w:r w:rsidR="00FA1B69">
              <w:rPr>
                <w:noProof w:val="0"/>
              </w:rPr>
              <w:t>FR2</w:t>
            </w:r>
          </w:p>
        </w:tc>
        <w:tc>
          <w:tcPr>
            <w:tcW w:w="9072" w:type="dxa"/>
            <w:shd w:val="clear" w:color="auto" w:fill="FABF8F" w:themeFill="accent6" w:themeFillTint="99"/>
          </w:tcPr>
          <w:p w14:paraId="53B926AB" w14:textId="7FFE6F9D" w:rsidR="002F464D" w:rsidRPr="00EF1E8A" w:rsidRDefault="002F464D" w:rsidP="0045623B">
            <w:pPr>
              <w:rPr>
                <w:noProof w:val="0"/>
              </w:rPr>
            </w:pPr>
            <w:r w:rsidRPr="00EF1E8A">
              <w:rPr>
                <w:noProof w:val="0"/>
              </w:rPr>
              <w:t>Level</w:t>
            </w:r>
            <w:r w:rsidR="0045623B">
              <w:rPr>
                <w:noProof w:val="0"/>
              </w:rPr>
              <w:t>-D</w:t>
            </w:r>
            <w:r w:rsidRPr="00EF1E8A">
              <w:rPr>
                <w:noProof w:val="0"/>
              </w:rPr>
              <w:t>esign</w:t>
            </w:r>
          </w:p>
        </w:tc>
      </w:tr>
      <w:tr w:rsidR="0003212C" w:rsidRPr="00EF1E8A" w14:paraId="694F5A98" w14:textId="77777777" w:rsidTr="00272DDF">
        <w:trPr>
          <w:trHeight w:val="817"/>
        </w:trPr>
        <w:tc>
          <w:tcPr>
            <w:tcW w:w="737" w:type="dxa"/>
          </w:tcPr>
          <w:p w14:paraId="243FDF7D" w14:textId="55B51DB6" w:rsidR="0003212C" w:rsidRPr="00EF1E8A" w:rsidRDefault="0003212C" w:rsidP="00180A51">
            <w:pPr>
              <w:rPr>
                <w:noProof w:val="0"/>
              </w:rPr>
            </w:pPr>
            <w:r>
              <w:rPr>
                <w:noProof w:val="0"/>
              </w:rPr>
              <w:t>FR</w:t>
            </w:r>
            <w:r w:rsidRPr="00EF1E8A">
              <w:rPr>
                <w:noProof w:val="0"/>
              </w:rPr>
              <w:t>2.1</w:t>
            </w:r>
          </w:p>
        </w:tc>
        <w:tc>
          <w:tcPr>
            <w:tcW w:w="9072" w:type="dxa"/>
          </w:tcPr>
          <w:p w14:paraId="7DC87AFC" w14:textId="66F4FA62" w:rsidR="0003212C" w:rsidRPr="00D91065" w:rsidRDefault="00866E7D" w:rsidP="00DC6B5C">
            <w:pPr>
              <w:rPr>
                <w:noProof w:val="0"/>
              </w:rPr>
            </w:pPr>
            <w:r w:rsidRPr="00D91065">
              <w:rPr>
                <w:b/>
                <w:noProof w:val="0"/>
              </w:rPr>
              <w:t>Spielbares, durch Wände abgegrenztes Level:</w:t>
            </w:r>
            <w:r w:rsidRPr="00D91065">
              <w:rPr>
                <w:noProof w:val="0"/>
              </w:rPr>
              <w:t xml:space="preserve"> </w:t>
            </w:r>
            <w:r w:rsidR="0003212C" w:rsidRPr="00D91065">
              <w:rPr>
                <w:noProof w:val="0"/>
              </w:rPr>
              <w:t>Die spielbare Basisversion des Spiels umfasst ein einzelnes Level. Dieses durch Wände begrenzte Level</w:t>
            </w:r>
            <w:r w:rsidR="0002625F" w:rsidRPr="00D91065">
              <w:rPr>
                <w:noProof w:val="0"/>
              </w:rPr>
              <w:t xml:space="preserve"> soll sich </w:t>
            </w:r>
            <w:r w:rsidR="0003212C" w:rsidRPr="00D91065">
              <w:rPr>
                <w:noProof w:val="0"/>
              </w:rPr>
              <w:t>über eine einzige Ebene</w:t>
            </w:r>
            <w:r w:rsidR="0002625F" w:rsidRPr="00D91065">
              <w:rPr>
                <w:noProof w:val="0"/>
              </w:rPr>
              <w:t xml:space="preserve"> erstrecken und</w:t>
            </w:r>
            <w:r w:rsidR="0003212C" w:rsidRPr="00D91065">
              <w:rPr>
                <w:noProof w:val="0"/>
              </w:rPr>
              <w:t xml:space="preserve"> muss dem Spieler die Möglichkeit bieten, in mindestens drei verschiedene Räume </w:t>
            </w:r>
            <w:r w:rsidR="00B37DF0" w:rsidRPr="00D91065">
              <w:rPr>
                <w:noProof w:val="0"/>
              </w:rPr>
              <w:t xml:space="preserve">mit seiner Spielfigur </w:t>
            </w:r>
            <w:r w:rsidR="0003212C" w:rsidRPr="00D91065">
              <w:rPr>
                <w:noProof w:val="0"/>
              </w:rPr>
              <w:t>einzutreten. Dabei sollten sich die Räume gegenseitig im Verhalten beeinflussen. Vom Stakeholder J. Eckerle ist bezüglich der Räume eine solche minimale Komplexität gefordert.</w:t>
            </w:r>
            <w:r w:rsidR="003E6861" w:rsidRPr="00D91065">
              <w:rPr>
                <w:noProof w:val="0"/>
              </w:rPr>
              <w:t xml:space="preserve"> </w:t>
            </w:r>
            <w:r w:rsidR="0002625F" w:rsidRPr="00D91065">
              <w:rPr>
                <w:noProof w:val="0"/>
              </w:rPr>
              <w:br/>
            </w:r>
            <w:r w:rsidR="0002625F" w:rsidRPr="00D91065">
              <w:rPr>
                <w:noProof w:val="0"/>
              </w:rPr>
              <w:br/>
            </w:r>
            <w:r w:rsidR="003E6861" w:rsidRPr="00D91065">
              <w:rPr>
                <w:noProof w:val="0"/>
              </w:rPr>
              <w:t>Beispiel: Schalter 1 aus Raum A öffnet Türe zu Raum B.</w:t>
            </w:r>
          </w:p>
          <w:p w14:paraId="75079CAD" w14:textId="77777777" w:rsidR="0003212C" w:rsidRPr="00D91065" w:rsidRDefault="0003212C" w:rsidP="00DC6B5C">
            <w:pPr>
              <w:rPr>
                <w:noProof w:val="0"/>
              </w:rPr>
            </w:pPr>
          </w:p>
          <w:p w14:paraId="416D7F26" w14:textId="6543B8E9" w:rsidR="0003212C" w:rsidRPr="00EF1E8A" w:rsidRDefault="0003212C" w:rsidP="007853AA">
            <w:pPr>
              <w:rPr>
                <w:noProof w:val="0"/>
              </w:rPr>
            </w:pPr>
            <w:r w:rsidRPr="00D91065">
              <w:rPr>
                <w:noProof w:val="0"/>
              </w:rPr>
              <w:t>Der Spieler beginnt das Level bei jedem Neustart des Spiels vom selben Startpunkt aus. Auch der Ort, an dem die Spielfigur das Level verlässt soll einzigartig sein.</w:t>
            </w:r>
          </w:p>
        </w:tc>
      </w:tr>
      <w:tr w:rsidR="002F464D" w:rsidRPr="00EF1E8A" w14:paraId="4A6DE3E6" w14:textId="77777777" w:rsidTr="00272DDF">
        <w:trPr>
          <w:trHeight w:val="319"/>
        </w:trPr>
        <w:tc>
          <w:tcPr>
            <w:tcW w:w="737" w:type="dxa"/>
            <w:shd w:val="clear" w:color="auto" w:fill="FABF8F" w:themeFill="accent6" w:themeFillTint="99"/>
          </w:tcPr>
          <w:p w14:paraId="3DEB85D2" w14:textId="33770F2E" w:rsidR="002F464D" w:rsidRPr="00EF1E8A" w:rsidRDefault="001C1660" w:rsidP="00B939C1">
            <w:pPr>
              <w:rPr>
                <w:noProof w:val="0"/>
              </w:rPr>
            </w:pPr>
            <w:r>
              <w:rPr>
                <w:noProof w:val="0"/>
              </w:rPr>
              <w:t>FR3</w:t>
            </w:r>
          </w:p>
        </w:tc>
        <w:tc>
          <w:tcPr>
            <w:tcW w:w="9072" w:type="dxa"/>
            <w:shd w:val="clear" w:color="auto" w:fill="FABF8F" w:themeFill="accent6" w:themeFillTint="99"/>
          </w:tcPr>
          <w:p w14:paraId="0F79B052" w14:textId="77777777" w:rsidR="002F464D" w:rsidRPr="00EF1E8A" w:rsidRDefault="002F464D" w:rsidP="00B939C1">
            <w:pPr>
              <w:rPr>
                <w:noProof w:val="0"/>
              </w:rPr>
            </w:pPr>
            <w:r w:rsidRPr="00EF1E8A">
              <w:rPr>
                <w:noProof w:val="0"/>
              </w:rPr>
              <w:t>GUI / Menus</w:t>
            </w:r>
          </w:p>
        </w:tc>
      </w:tr>
      <w:tr w:rsidR="00D77A88" w:rsidRPr="00EF1E8A" w14:paraId="3321A9E6" w14:textId="77777777" w:rsidTr="00272DDF">
        <w:trPr>
          <w:trHeight w:val="817"/>
        </w:trPr>
        <w:tc>
          <w:tcPr>
            <w:tcW w:w="737" w:type="dxa"/>
          </w:tcPr>
          <w:p w14:paraId="5746FED4" w14:textId="0D5374D1" w:rsidR="00D77A88" w:rsidRPr="00EF1E8A" w:rsidRDefault="00D77A88" w:rsidP="00B939C1">
            <w:pPr>
              <w:rPr>
                <w:noProof w:val="0"/>
              </w:rPr>
            </w:pPr>
            <w:r>
              <w:rPr>
                <w:noProof w:val="0"/>
              </w:rPr>
              <w:t>FR</w:t>
            </w:r>
            <w:r w:rsidRPr="00EF1E8A">
              <w:rPr>
                <w:noProof w:val="0"/>
              </w:rPr>
              <w:t>3.1</w:t>
            </w:r>
          </w:p>
        </w:tc>
        <w:tc>
          <w:tcPr>
            <w:tcW w:w="9072" w:type="dxa"/>
          </w:tcPr>
          <w:p w14:paraId="0F9867B7" w14:textId="2C92A314" w:rsidR="00D77A88" w:rsidRDefault="00D77A88" w:rsidP="00B939C1">
            <w:pPr>
              <w:rPr>
                <w:noProof w:val="0"/>
              </w:rPr>
            </w:pPr>
            <w:r w:rsidRPr="00866E7D">
              <w:rPr>
                <w:b/>
                <w:noProof w:val="0"/>
              </w:rPr>
              <w:t>Spielsteuerung manuell zu konfigurieren:</w:t>
            </w:r>
            <w:r>
              <w:rPr>
                <w:noProof w:val="0"/>
              </w:rPr>
              <w:t xml:space="preserve"> </w:t>
            </w:r>
            <w:r w:rsidR="00D15507">
              <w:rPr>
                <w:noProof w:val="0"/>
              </w:rPr>
              <w:t>Will</w:t>
            </w:r>
            <w:r w:rsidR="0002625F">
              <w:rPr>
                <w:noProof w:val="0"/>
              </w:rPr>
              <w:t xml:space="preserve"> der Spieler</w:t>
            </w:r>
            <w:r w:rsidR="00663BE4">
              <w:rPr>
                <w:noProof w:val="0"/>
              </w:rPr>
              <w:t xml:space="preserve"> die Spielsteuerung </w:t>
            </w:r>
            <w:r w:rsidR="00D15507">
              <w:rPr>
                <w:noProof w:val="0"/>
              </w:rPr>
              <w:t>seinen Wünschen an</w:t>
            </w:r>
            <w:r w:rsidR="00663BE4">
              <w:rPr>
                <w:noProof w:val="0"/>
              </w:rPr>
              <w:t>passen, soll er i</w:t>
            </w:r>
            <w:r>
              <w:rPr>
                <w:noProof w:val="0"/>
              </w:rPr>
              <w:t xml:space="preserve">m </w:t>
            </w:r>
            <w:r w:rsidRPr="00570551">
              <w:rPr>
                <w:i/>
                <w:noProof w:val="0"/>
              </w:rPr>
              <w:t>Hauptmenu des Spiels</w:t>
            </w:r>
            <w:r>
              <w:rPr>
                <w:noProof w:val="0"/>
              </w:rPr>
              <w:t xml:space="preserve"> die Möglichkeit haben, die Tastenbelegung für die Spielsteuerung </w:t>
            </w:r>
            <w:r w:rsidR="00663BE4">
              <w:rPr>
                <w:noProof w:val="0"/>
              </w:rPr>
              <w:t xml:space="preserve">zu verändern. </w:t>
            </w:r>
            <w:r>
              <w:rPr>
                <w:noProof w:val="0"/>
              </w:rPr>
              <w:t>Er kann bei Bedarf jeder Bewegungsmöglichkeit der Spielfigur eine beliebige Taste zuweisen. Eine Taste kann dabei aber nur eine Funktion erfüllen und wird nur einmal zu belegen sein. Das System weist den Spieler auf mehrfach eingesetzte Tasten und nicht zugeordnete Aktionen hin.</w:t>
            </w:r>
          </w:p>
          <w:p w14:paraId="74F0CAF1" w14:textId="77777777" w:rsidR="00920164" w:rsidRDefault="00920164" w:rsidP="00B939C1">
            <w:pPr>
              <w:rPr>
                <w:noProof w:val="0"/>
              </w:rPr>
            </w:pPr>
          </w:p>
          <w:p w14:paraId="59AAFA5C" w14:textId="25492A31" w:rsidR="00D77A88" w:rsidRPr="00EF1E8A" w:rsidRDefault="00D77A88" w:rsidP="00920164">
            <w:pPr>
              <w:rPr>
                <w:noProof w:val="0"/>
              </w:rPr>
            </w:pPr>
            <w:r>
              <w:rPr>
                <w:noProof w:val="0"/>
              </w:rPr>
              <w:t>Innerhalb des Spiels sind die Einstellungen zur Spiel</w:t>
            </w:r>
            <w:r w:rsidR="00920164">
              <w:rPr>
                <w:noProof w:val="0"/>
              </w:rPr>
              <w:t>steuerung nicht mehr zu ändern.</w:t>
            </w:r>
          </w:p>
        </w:tc>
      </w:tr>
      <w:tr w:rsidR="00D77A88" w:rsidRPr="00EF1E8A" w14:paraId="0D64F4DB" w14:textId="77777777" w:rsidTr="00272DDF">
        <w:trPr>
          <w:trHeight w:val="279"/>
        </w:trPr>
        <w:tc>
          <w:tcPr>
            <w:tcW w:w="737" w:type="dxa"/>
          </w:tcPr>
          <w:p w14:paraId="7D714FC0" w14:textId="51622A84" w:rsidR="00D77A88" w:rsidRPr="00EF1E8A" w:rsidRDefault="00D77A88" w:rsidP="00B939C1">
            <w:pPr>
              <w:rPr>
                <w:noProof w:val="0"/>
              </w:rPr>
            </w:pPr>
            <w:r>
              <w:rPr>
                <w:noProof w:val="0"/>
              </w:rPr>
              <w:t>FR</w:t>
            </w:r>
            <w:r w:rsidRPr="00EF1E8A">
              <w:rPr>
                <w:noProof w:val="0"/>
              </w:rPr>
              <w:t>3.2</w:t>
            </w:r>
          </w:p>
        </w:tc>
        <w:tc>
          <w:tcPr>
            <w:tcW w:w="9072" w:type="dxa"/>
          </w:tcPr>
          <w:p w14:paraId="294456F7" w14:textId="77777777" w:rsidR="001724EC" w:rsidRDefault="00D77A88" w:rsidP="00F13B0F">
            <w:pPr>
              <w:rPr>
                <w:noProof w:val="0"/>
              </w:rPr>
            </w:pPr>
            <w:r>
              <w:rPr>
                <w:b/>
                <w:noProof w:val="0"/>
              </w:rPr>
              <w:t xml:space="preserve">Speichern der Spielstände: </w:t>
            </w:r>
            <w:r w:rsidR="00F13B0F">
              <w:rPr>
                <w:noProof w:val="0"/>
              </w:rPr>
              <w:t>Will der Spieler das Spiel pausieren, so soll er ü</w:t>
            </w:r>
            <w:r>
              <w:rPr>
                <w:noProof w:val="0"/>
              </w:rPr>
              <w:t xml:space="preserve">ber das </w:t>
            </w:r>
            <w:r w:rsidRPr="00AB6936">
              <w:rPr>
                <w:i/>
                <w:noProof w:val="0"/>
              </w:rPr>
              <w:t>Pausenmenu</w:t>
            </w:r>
            <w:r>
              <w:rPr>
                <w:noProof w:val="0"/>
              </w:rPr>
              <w:t xml:space="preserve"> des Spiels die Möglichkeit besitzen, das aktuelle Spiel zu speichern. </w:t>
            </w:r>
          </w:p>
          <w:p w14:paraId="62093D33" w14:textId="77777777" w:rsidR="001724EC" w:rsidRDefault="001724EC" w:rsidP="00F13B0F">
            <w:pPr>
              <w:rPr>
                <w:noProof w:val="0"/>
              </w:rPr>
            </w:pPr>
          </w:p>
          <w:p w14:paraId="177DB6CE" w14:textId="77777777" w:rsidR="001724EC" w:rsidRDefault="00D77A88" w:rsidP="00F13B0F">
            <w:pPr>
              <w:rPr>
                <w:noProof w:val="0"/>
              </w:rPr>
            </w:pPr>
            <w:r>
              <w:rPr>
                <w:noProof w:val="0"/>
              </w:rPr>
              <w:t xml:space="preserve">Zur Speicherung stellt das Spiel 10 Speichereinheiten zur Verfügung. Dies bedeutet, dass pro Spieler höchstens 10 verschiedene Spielstände vorhanden sein können. Sind diese 10 Speicherplätze belegt, muss ein bestehender Eintrag überschrieben werden. </w:t>
            </w:r>
          </w:p>
          <w:p w14:paraId="7DD89127" w14:textId="77777777" w:rsidR="001724EC" w:rsidRDefault="001724EC" w:rsidP="00F13B0F">
            <w:pPr>
              <w:rPr>
                <w:noProof w:val="0"/>
              </w:rPr>
            </w:pPr>
          </w:p>
          <w:p w14:paraId="7F0D7D72" w14:textId="4CDAB82E" w:rsidR="00D77A88" w:rsidRPr="00EF1E8A" w:rsidRDefault="00D77A88" w:rsidP="00F13B0F">
            <w:pPr>
              <w:rPr>
                <w:noProof w:val="0"/>
              </w:rPr>
            </w:pPr>
            <w:r>
              <w:rPr>
                <w:noProof w:val="0"/>
              </w:rPr>
              <w:t>Ein einzelner Speichervorgang soll nicht mehr als zwei Sekunden in Anspruch nehmen.</w:t>
            </w:r>
          </w:p>
        </w:tc>
      </w:tr>
      <w:tr w:rsidR="00D77A88" w:rsidRPr="00EF1E8A" w14:paraId="2442ED2B" w14:textId="77777777" w:rsidTr="00272DDF">
        <w:trPr>
          <w:trHeight w:val="817"/>
        </w:trPr>
        <w:tc>
          <w:tcPr>
            <w:tcW w:w="737" w:type="dxa"/>
          </w:tcPr>
          <w:p w14:paraId="71838F80" w14:textId="39568985" w:rsidR="00D77A88" w:rsidRDefault="00D77A88" w:rsidP="001E4010">
            <w:pPr>
              <w:rPr>
                <w:noProof w:val="0"/>
              </w:rPr>
            </w:pPr>
            <w:r>
              <w:rPr>
                <w:noProof w:val="0"/>
              </w:rPr>
              <w:lastRenderedPageBreak/>
              <w:t>FR</w:t>
            </w:r>
            <w:r w:rsidRPr="00EF1E8A">
              <w:rPr>
                <w:noProof w:val="0"/>
              </w:rPr>
              <w:t>3.</w:t>
            </w:r>
            <w:r>
              <w:rPr>
                <w:noProof w:val="0"/>
              </w:rPr>
              <w:t>3</w:t>
            </w:r>
          </w:p>
        </w:tc>
        <w:tc>
          <w:tcPr>
            <w:tcW w:w="9072" w:type="dxa"/>
          </w:tcPr>
          <w:p w14:paraId="42020BB4" w14:textId="7F582556" w:rsidR="00D77A88" w:rsidRDefault="00D77A88" w:rsidP="00B06EBC">
            <w:pPr>
              <w:rPr>
                <w:noProof w:val="0"/>
              </w:rPr>
            </w:pPr>
            <w:r w:rsidRPr="006F3A34">
              <w:rPr>
                <w:b/>
                <w:noProof w:val="0"/>
              </w:rPr>
              <w:t>Laden der Spielstände</w:t>
            </w:r>
            <w:r>
              <w:rPr>
                <w:b/>
                <w:noProof w:val="0"/>
              </w:rPr>
              <w:t xml:space="preserve">: </w:t>
            </w:r>
            <w:r w:rsidR="009D1FEA">
              <w:rPr>
                <w:noProof w:val="0"/>
              </w:rPr>
              <w:t>Will der Spieler gespeicherte Spielstände</w:t>
            </w:r>
            <w:r>
              <w:rPr>
                <w:noProof w:val="0"/>
              </w:rPr>
              <w:t xml:space="preserve"> laden</w:t>
            </w:r>
            <w:r w:rsidR="009D1FEA">
              <w:rPr>
                <w:noProof w:val="0"/>
              </w:rPr>
              <w:t>,</w:t>
            </w:r>
            <w:r>
              <w:rPr>
                <w:noProof w:val="0"/>
              </w:rPr>
              <w:t xml:space="preserve"> muss </w:t>
            </w:r>
            <w:r w:rsidR="009D1FEA">
              <w:rPr>
                <w:noProof w:val="0"/>
              </w:rPr>
              <w:t xml:space="preserve">ihm </w:t>
            </w:r>
            <w:r>
              <w:rPr>
                <w:noProof w:val="0"/>
              </w:rPr>
              <w:t xml:space="preserve">m Hauptmenu </w:t>
            </w:r>
            <w:r w:rsidRPr="009D1FEA">
              <w:rPr>
                <w:noProof w:val="0"/>
                <w:u w:val="single"/>
              </w:rPr>
              <w:t>und</w:t>
            </w:r>
            <w:r>
              <w:rPr>
                <w:noProof w:val="0"/>
              </w:rPr>
              <w:t xml:space="preserve"> dem Pausenmenu die Möglichkeit zum Laden eines Spielstandes zur Verfügung stehen. Wird eine Auswahl über „Load Game“ vom Spieler getroffen</w:t>
            </w:r>
            <w:r w:rsidR="009D1FEA">
              <w:rPr>
                <w:noProof w:val="0"/>
              </w:rPr>
              <w:t>,</w:t>
            </w:r>
            <w:r>
              <w:rPr>
                <w:noProof w:val="0"/>
              </w:rPr>
              <w:t xml:space="preserve"> lädt das S</w:t>
            </w:r>
            <w:r w:rsidR="009D1FEA">
              <w:rPr>
                <w:noProof w:val="0"/>
              </w:rPr>
              <w:t>ystem den gespeicherten Zustand.</w:t>
            </w:r>
            <w:r>
              <w:rPr>
                <w:noProof w:val="0"/>
              </w:rPr>
              <w:br/>
            </w:r>
          </w:p>
          <w:p w14:paraId="00EDCD44" w14:textId="3B5D29D1" w:rsidR="00D77A88" w:rsidRDefault="00D77A88" w:rsidP="00002DA8">
            <w:pPr>
              <w:rPr>
                <w:noProof w:val="0"/>
              </w:rPr>
            </w:pPr>
            <w:r>
              <w:rPr>
                <w:noProof w:val="0"/>
              </w:rPr>
              <w:t>3.31)</w:t>
            </w:r>
            <w:r>
              <w:rPr>
                <w:noProof w:val="0"/>
              </w:rPr>
              <w:br/>
              <w:t>Aus dem Hauptmenu wird der Spielstand umgehend geladen und die Spielfigur befindet sich an der Position zum Zeitpunkt des Speichervorganges.</w:t>
            </w:r>
            <w:r>
              <w:rPr>
                <w:noProof w:val="0"/>
              </w:rPr>
              <w:br/>
            </w:r>
          </w:p>
          <w:p w14:paraId="6C6516D3" w14:textId="77777777" w:rsidR="00D77A88" w:rsidRDefault="00D77A88" w:rsidP="00002DA8">
            <w:pPr>
              <w:rPr>
                <w:noProof w:val="0"/>
              </w:rPr>
            </w:pPr>
            <w:r>
              <w:rPr>
                <w:noProof w:val="0"/>
              </w:rPr>
              <w:t>3.32)</w:t>
            </w:r>
          </w:p>
          <w:p w14:paraId="5F251D48" w14:textId="3B636DA9" w:rsidR="00D77A88" w:rsidRDefault="00D77A88" w:rsidP="00D77A88">
            <w:pPr>
              <w:rPr>
                <w:noProof w:val="0"/>
              </w:rPr>
            </w:pPr>
            <w:r>
              <w:rPr>
                <w:noProof w:val="0"/>
              </w:rPr>
              <w:t>Aus dem Pausenmenu wird das System den Spieler fragen, ob er das aktuelle Spiel speichern will, bevor ein Spielstand geladen wird. Bei Bestätigung wird vor dem Ladevorgang nun ein neuer Eintrag in die Liste der gespeicherten Spielstände gemacht. Wird die Frage verneint, lädt das verhält sich das System analog 3.31</w:t>
            </w:r>
          </w:p>
        </w:tc>
      </w:tr>
      <w:tr w:rsidR="00D77A88" w:rsidRPr="00EF1E8A" w14:paraId="297317B5" w14:textId="77777777" w:rsidTr="00272DDF">
        <w:trPr>
          <w:trHeight w:val="817"/>
        </w:trPr>
        <w:tc>
          <w:tcPr>
            <w:tcW w:w="737" w:type="dxa"/>
          </w:tcPr>
          <w:p w14:paraId="533B2FEF" w14:textId="7D297AE9" w:rsidR="00D77A88" w:rsidRPr="00F70965" w:rsidRDefault="00D77A88" w:rsidP="00B939C1">
            <w:pPr>
              <w:rPr>
                <w:noProof w:val="0"/>
              </w:rPr>
            </w:pPr>
            <w:r w:rsidRPr="00F70965">
              <w:rPr>
                <w:noProof w:val="0"/>
              </w:rPr>
              <w:t>FR3.4</w:t>
            </w:r>
          </w:p>
        </w:tc>
        <w:tc>
          <w:tcPr>
            <w:tcW w:w="9072" w:type="dxa"/>
          </w:tcPr>
          <w:p w14:paraId="68600165" w14:textId="77777777" w:rsidR="00F36450" w:rsidRDefault="00D77A88" w:rsidP="00F36450">
            <w:pPr>
              <w:rPr>
                <w:noProof w:val="0"/>
              </w:rPr>
            </w:pPr>
            <w:r w:rsidRPr="00D77A88">
              <w:rPr>
                <w:b/>
                <w:noProof w:val="0"/>
              </w:rPr>
              <w:t>Endsequenz und Statistik:</w:t>
            </w:r>
            <w:r>
              <w:rPr>
                <w:noProof w:val="0"/>
              </w:rPr>
              <w:t xml:space="preserve"> </w:t>
            </w:r>
            <w:r w:rsidR="00F36450">
              <w:rPr>
                <w:noProof w:val="0"/>
              </w:rPr>
              <w:t>Hat d</w:t>
            </w:r>
            <w:r w:rsidRPr="00F70965">
              <w:rPr>
                <w:noProof w:val="0"/>
              </w:rPr>
              <w:t xml:space="preserve">er Spieler mit seiner Figur das Ende des Spiels </w:t>
            </w:r>
            <w:r w:rsidR="00F36450">
              <w:rPr>
                <w:noProof w:val="0"/>
              </w:rPr>
              <w:t xml:space="preserve">erreicht, </w:t>
            </w:r>
            <w:r w:rsidRPr="00F70965">
              <w:rPr>
                <w:noProof w:val="0"/>
              </w:rPr>
              <w:t>unterbricht der Spielfluss und es wird nicht weiter auf Eingaben</w:t>
            </w:r>
            <w:r>
              <w:rPr>
                <w:noProof w:val="0"/>
              </w:rPr>
              <w:t xml:space="preserve"> des Spielers</w:t>
            </w:r>
            <w:r w:rsidRPr="00F70965">
              <w:rPr>
                <w:noProof w:val="0"/>
              </w:rPr>
              <w:t xml:space="preserve"> reagiert. </w:t>
            </w:r>
          </w:p>
          <w:p w14:paraId="33FEAC76" w14:textId="77777777" w:rsidR="00F36450" w:rsidRDefault="00F36450" w:rsidP="00F36450">
            <w:pPr>
              <w:rPr>
                <w:noProof w:val="0"/>
              </w:rPr>
            </w:pPr>
          </w:p>
          <w:p w14:paraId="33B007F7" w14:textId="77777777" w:rsidR="00F36450" w:rsidRDefault="00D77A88" w:rsidP="00F36450">
            <w:pPr>
              <w:rPr>
                <w:noProof w:val="0"/>
              </w:rPr>
            </w:pPr>
            <w:r w:rsidRPr="00F70965">
              <w:rPr>
                <w:noProof w:val="0"/>
              </w:rPr>
              <w:t xml:space="preserve">Eine Nachricht </w:t>
            </w:r>
            <w:r w:rsidR="00F36450">
              <w:rPr>
                <w:noProof w:val="0"/>
              </w:rPr>
              <w:t xml:space="preserve">auf dem Bildschirm </w:t>
            </w:r>
            <w:r w:rsidRPr="00F70965">
              <w:rPr>
                <w:noProof w:val="0"/>
              </w:rPr>
              <w:t>informiert den</w:t>
            </w:r>
            <w:r>
              <w:rPr>
                <w:noProof w:val="0"/>
              </w:rPr>
              <w:t xml:space="preserve"> Spieler darüber, dass er das Level erfolgreich abgeschlossen hat</w:t>
            </w:r>
            <w:r w:rsidRPr="00F70965">
              <w:rPr>
                <w:noProof w:val="0"/>
              </w:rPr>
              <w:t xml:space="preserve">. </w:t>
            </w:r>
            <w:r w:rsidR="00F36450">
              <w:rPr>
                <w:noProof w:val="0"/>
              </w:rPr>
              <w:t>Im direkten Anschluss</w:t>
            </w:r>
            <w:r>
              <w:rPr>
                <w:noProof w:val="0"/>
              </w:rPr>
              <w:t xml:space="preserve"> erscheint eine kurze Film- oder Bildsequenz, die ihr Ende in einer tabellarisch dargestellten </w:t>
            </w:r>
            <w:r w:rsidRPr="00F70965">
              <w:rPr>
                <w:noProof w:val="0"/>
              </w:rPr>
              <w:t>Statistik zur</w:t>
            </w:r>
            <w:r>
              <w:rPr>
                <w:noProof w:val="0"/>
              </w:rPr>
              <w:t xml:space="preserve"> erreichten Punktzahl des Durchgangs findet</w:t>
            </w:r>
            <w:r w:rsidRPr="00F70965">
              <w:rPr>
                <w:noProof w:val="0"/>
              </w:rPr>
              <w:t xml:space="preserve">. </w:t>
            </w:r>
            <w:r>
              <w:rPr>
                <w:noProof w:val="0"/>
              </w:rPr>
              <w:t>Sobald die</w:t>
            </w:r>
            <w:r w:rsidR="00F36450">
              <w:rPr>
                <w:noProof w:val="0"/>
              </w:rPr>
              <w:t>se</w:t>
            </w:r>
            <w:r>
              <w:rPr>
                <w:noProof w:val="0"/>
              </w:rPr>
              <w:t xml:space="preserve"> Statistik eingeblendet wird,</w:t>
            </w:r>
            <w:r w:rsidRPr="00F70965">
              <w:rPr>
                <w:noProof w:val="0"/>
              </w:rPr>
              <w:t xml:space="preserve"> </w:t>
            </w:r>
            <w:r>
              <w:rPr>
                <w:noProof w:val="0"/>
              </w:rPr>
              <w:t>muss</w:t>
            </w:r>
            <w:r w:rsidRPr="00F70965">
              <w:rPr>
                <w:noProof w:val="0"/>
              </w:rPr>
              <w:t xml:space="preserve"> </w:t>
            </w:r>
            <w:r>
              <w:rPr>
                <w:noProof w:val="0"/>
              </w:rPr>
              <w:t xml:space="preserve">der Spieler die Möglichkeit haben auszuwählen, ob </w:t>
            </w:r>
            <w:r w:rsidR="00F36450">
              <w:rPr>
                <w:noProof w:val="0"/>
              </w:rPr>
              <w:t>er</w:t>
            </w:r>
            <w:r>
              <w:rPr>
                <w:noProof w:val="0"/>
              </w:rPr>
              <w:t xml:space="preserve"> das Level neu starten oder das Spiel beenden möchte. </w:t>
            </w:r>
          </w:p>
          <w:p w14:paraId="737F59FC" w14:textId="77777777" w:rsidR="00F36450" w:rsidRDefault="00F36450" w:rsidP="00F36450">
            <w:pPr>
              <w:rPr>
                <w:noProof w:val="0"/>
              </w:rPr>
            </w:pPr>
          </w:p>
          <w:p w14:paraId="20AABF04" w14:textId="1CFEBC02" w:rsidR="00D77A88" w:rsidRPr="00F70965" w:rsidRDefault="00D77A88" w:rsidP="00F36450">
            <w:pPr>
              <w:rPr>
                <w:noProof w:val="0"/>
              </w:rPr>
            </w:pPr>
            <w:r>
              <w:rPr>
                <w:noProof w:val="0"/>
              </w:rPr>
              <w:t>Wählt er keine der Optionen, bleibt der Statistikbildschirm eingeblendet.</w:t>
            </w:r>
          </w:p>
        </w:tc>
      </w:tr>
      <w:tr w:rsidR="00D77A88" w:rsidRPr="00EF1E8A" w14:paraId="18288DE8" w14:textId="77777777" w:rsidTr="00272DDF">
        <w:trPr>
          <w:trHeight w:val="331"/>
        </w:trPr>
        <w:tc>
          <w:tcPr>
            <w:tcW w:w="737" w:type="dxa"/>
            <w:shd w:val="clear" w:color="auto" w:fill="FABF8F" w:themeFill="accent6" w:themeFillTint="99"/>
          </w:tcPr>
          <w:p w14:paraId="59313631" w14:textId="2C745498" w:rsidR="00D77A88" w:rsidRPr="00EF1E8A" w:rsidRDefault="008F6B36" w:rsidP="00180A51">
            <w:pPr>
              <w:rPr>
                <w:noProof w:val="0"/>
              </w:rPr>
            </w:pPr>
            <w:r>
              <w:rPr>
                <w:noProof w:val="0"/>
              </w:rPr>
              <w:t>FR4</w:t>
            </w:r>
          </w:p>
        </w:tc>
        <w:tc>
          <w:tcPr>
            <w:tcW w:w="9072" w:type="dxa"/>
            <w:shd w:val="clear" w:color="auto" w:fill="FABF8F" w:themeFill="accent6" w:themeFillTint="99"/>
          </w:tcPr>
          <w:p w14:paraId="4FF8D5A2" w14:textId="77777777" w:rsidR="00D77A88" w:rsidRPr="00EF1E8A" w:rsidRDefault="00D77A88" w:rsidP="00180A51">
            <w:pPr>
              <w:rPr>
                <w:noProof w:val="0"/>
              </w:rPr>
            </w:pPr>
            <w:r w:rsidRPr="00EF1E8A">
              <w:rPr>
                <w:noProof w:val="0"/>
              </w:rPr>
              <w:t>Spielfigur</w:t>
            </w:r>
          </w:p>
        </w:tc>
      </w:tr>
      <w:tr w:rsidR="00D77A88" w:rsidRPr="00EF1E8A" w14:paraId="51C38A64" w14:textId="77777777" w:rsidTr="00272DDF">
        <w:trPr>
          <w:trHeight w:val="817"/>
        </w:trPr>
        <w:tc>
          <w:tcPr>
            <w:tcW w:w="737" w:type="dxa"/>
          </w:tcPr>
          <w:p w14:paraId="66D8BFE4" w14:textId="59A12CC0" w:rsidR="00D77A88" w:rsidRPr="00EF1E8A" w:rsidRDefault="00D77A88" w:rsidP="00180A51">
            <w:pPr>
              <w:rPr>
                <w:noProof w:val="0"/>
              </w:rPr>
            </w:pPr>
            <w:r>
              <w:rPr>
                <w:noProof w:val="0"/>
              </w:rPr>
              <w:t>FR</w:t>
            </w:r>
            <w:r w:rsidRPr="00EF1E8A">
              <w:rPr>
                <w:noProof w:val="0"/>
              </w:rPr>
              <w:t>4.1</w:t>
            </w:r>
          </w:p>
        </w:tc>
        <w:tc>
          <w:tcPr>
            <w:tcW w:w="9072" w:type="dxa"/>
          </w:tcPr>
          <w:p w14:paraId="59871A09" w14:textId="112B9342" w:rsidR="00D77A88" w:rsidRDefault="00D77A88" w:rsidP="00BE777E">
            <w:pPr>
              <w:rPr>
                <w:noProof w:val="0"/>
              </w:rPr>
            </w:pPr>
            <w:r w:rsidRPr="00E57678">
              <w:rPr>
                <w:b/>
                <w:noProof w:val="0"/>
              </w:rPr>
              <w:t>Erweiterter Sichtradius „Sicht um die Ecke“:</w:t>
            </w:r>
            <w:r>
              <w:rPr>
                <w:noProof w:val="0"/>
              </w:rPr>
              <w:t xml:space="preserve"> </w:t>
            </w:r>
            <w:r w:rsidR="008E6EFB">
              <w:rPr>
                <w:noProof w:val="0"/>
              </w:rPr>
              <w:t>Will</w:t>
            </w:r>
            <w:r w:rsidRPr="00EF1E8A">
              <w:rPr>
                <w:noProof w:val="0"/>
              </w:rPr>
              <w:t xml:space="preserve"> </w:t>
            </w:r>
            <w:r w:rsidR="00547EC5">
              <w:rPr>
                <w:noProof w:val="0"/>
              </w:rPr>
              <w:t xml:space="preserve">der </w:t>
            </w:r>
            <w:r w:rsidRPr="00EF1E8A">
              <w:rPr>
                <w:noProof w:val="0"/>
              </w:rPr>
              <w:t xml:space="preserve">Spieler </w:t>
            </w:r>
            <w:r>
              <w:rPr>
                <w:noProof w:val="0"/>
              </w:rPr>
              <w:t xml:space="preserve">mit seiner Spielfigur </w:t>
            </w:r>
            <w:r w:rsidRPr="00EF1E8A">
              <w:rPr>
                <w:noProof w:val="0"/>
              </w:rPr>
              <w:t>eine</w:t>
            </w:r>
            <w:r>
              <w:rPr>
                <w:noProof w:val="0"/>
              </w:rPr>
              <w:t>n Blick „um-die-Ecke“ zu werfen</w:t>
            </w:r>
            <w:r w:rsidR="00547EC5">
              <w:rPr>
                <w:noProof w:val="0"/>
              </w:rPr>
              <w:t>, soll er dies mit einer eigens dafür zu belegenden Taste während des laufenden Spiels tun können.</w:t>
            </w:r>
            <w:r>
              <w:rPr>
                <w:noProof w:val="0"/>
              </w:rPr>
              <w:t xml:space="preserve"> Diese Funktion dient dazu, Gegner auszumachen</w:t>
            </w:r>
            <w:r w:rsidRPr="00EF1E8A">
              <w:rPr>
                <w:noProof w:val="0"/>
              </w:rPr>
              <w:t xml:space="preserve"> und/oder sich einen sicheren Überblick über den weiteren Verlauf der Spielewelt zu verschaffen.</w:t>
            </w:r>
            <w:r>
              <w:rPr>
                <w:noProof w:val="0"/>
              </w:rPr>
              <w:t xml:space="preserve"> Diese Steuerungsfunktion bewirkt im eigentlichen Sinne ein Verschieben des Sichtfeldes der Spielfigur für 2-3 Sekunden nach links oder nach rechts (abhängig von der gedrückten Taste). In der Standardkonfiguration tätigt die Spielfigur den Blick nach rechts über die Taste R und den Blick nach links über die Taste Q.</w:t>
            </w:r>
          </w:p>
          <w:p w14:paraId="288E2FBD" w14:textId="77777777" w:rsidR="00440A6A" w:rsidRDefault="00D77A88" w:rsidP="00C549AB">
            <w:pPr>
              <w:rPr>
                <w:noProof w:val="0"/>
              </w:rPr>
            </w:pPr>
            <w:r>
              <w:rPr>
                <w:noProof w:val="0"/>
              </w:rPr>
              <w:t>Wird also eine mit dieser Sicht-Funktion belegten Taste gedrückt, verschiebt sich das Sichtfeld automatisch um eine noch zu definierende Anzahl Einheiten nach links</w:t>
            </w:r>
            <w:r w:rsidR="00A233EF">
              <w:rPr>
                <w:noProof w:val="0"/>
              </w:rPr>
              <w:t>,</w:t>
            </w:r>
            <w:r>
              <w:rPr>
                <w:noProof w:val="0"/>
              </w:rPr>
              <w:t xml:space="preserve"> r</w:t>
            </w:r>
            <w:r w:rsidR="00A233EF">
              <w:rPr>
                <w:noProof w:val="0"/>
              </w:rPr>
              <w:t>e</w:t>
            </w:r>
            <w:r>
              <w:rPr>
                <w:noProof w:val="0"/>
              </w:rPr>
              <w:t>sp</w:t>
            </w:r>
            <w:r w:rsidR="00A233EF">
              <w:rPr>
                <w:noProof w:val="0"/>
              </w:rPr>
              <w:t>ektive</w:t>
            </w:r>
            <w:r>
              <w:rPr>
                <w:noProof w:val="0"/>
              </w:rPr>
              <w:t xml:space="preserve"> rechts und wieder zurück zur Ausgangsposition. </w:t>
            </w:r>
          </w:p>
          <w:p w14:paraId="750FF8E5" w14:textId="77777777" w:rsidR="00440A6A" w:rsidRDefault="00440A6A" w:rsidP="00C549AB">
            <w:pPr>
              <w:rPr>
                <w:noProof w:val="0"/>
              </w:rPr>
            </w:pPr>
          </w:p>
          <w:p w14:paraId="129A5175" w14:textId="3C743014" w:rsidR="00D77A88" w:rsidRDefault="00440A6A" w:rsidP="00C549AB">
            <w:pPr>
              <w:rPr>
                <w:noProof w:val="0"/>
              </w:rPr>
            </w:pPr>
            <w:r>
              <w:rPr>
                <w:noProof w:val="0"/>
              </w:rPr>
              <w:t>Es spielt dabei</w:t>
            </w:r>
            <w:r w:rsidR="00D77A88">
              <w:rPr>
                <w:noProof w:val="0"/>
              </w:rPr>
              <w:t xml:space="preserve"> für die Aktion keine Rolle, ob die Taste mehrmals</w:t>
            </w:r>
            <w:r w:rsidR="00A233EF">
              <w:rPr>
                <w:noProof w:val="0"/>
              </w:rPr>
              <w:t>,</w:t>
            </w:r>
            <w:r w:rsidR="00D77A88">
              <w:rPr>
                <w:noProof w:val="0"/>
              </w:rPr>
              <w:t xml:space="preserve"> oder nur einmal gedrückt wird. Auch ein Halten der Taste hat nichts anderes als den beschriebenen Bewegungsablauf zur Folge.</w:t>
            </w:r>
          </w:p>
          <w:p w14:paraId="742A7CAF" w14:textId="77777777" w:rsidR="00D77A88" w:rsidRDefault="00D77A88" w:rsidP="00C549AB">
            <w:pPr>
              <w:rPr>
                <w:noProof w:val="0"/>
              </w:rPr>
            </w:pPr>
          </w:p>
          <w:p w14:paraId="24467A07" w14:textId="058C8878" w:rsidR="00D77A88" w:rsidRPr="00EF1E8A" w:rsidRDefault="00D77A88" w:rsidP="00440A6A">
            <w:pPr>
              <w:rPr>
                <w:noProof w:val="0"/>
              </w:rPr>
            </w:pPr>
            <w:r>
              <w:rPr>
                <w:noProof w:val="0"/>
              </w:rPr>
              <w:t xml:space="preserve">Diese fliessende Bewegung, wird vom System selber durchgeführt, ohne </w:t>
            </w:r>
            <w:r w:rsidR="00440A6A">
              <w:rPr>
                <w:noProof w:val="0"/>
              </w:rPr>
              <w:t>I</w:t>
            </w:r>
            <w:r>
              <w:rPr>
                <w:noProof w:val="0"/>
              </w:rPr>
              <w:t>nteraktions</w:t>
            </w:r>
            <w:r w:rsidR="00440A6A">
              <w:rPr>
                <w:noProof w:val="0"/>
              </w:rPr>
              <w:t>-</w:t>
            </w:r>
            <w:r>
              <w:rPr>
                <w:noProof w:val="0"/>
              </w:rPr>
              <w:t xml:space="preserve">möglichkeit des Spielers </w:t>
            </w:r>
            <w:r w:rsidRPr="00EC31E0">
              <w:rPr>
                <w:noProof w:val="0"/>
              </w:rPr>
              <w:t>während der Bewegung selbst</w:t>
            </w:r>
            <w:r>
              <w:rPr>
                <w:noProof w:val="0"/>
              </w:rPr>
              <w:t>.</w:t>
            </w:r>
          </w:p>
        </w:tc>
      </w:tr>
    </w:tbl>
    <w:p w14:paraId="5009981A" w14:textId="77777777" w:rsidR="001517BF" w:rsidRDefault="001517BF">
      <w:r>
        <w:br w:type="page"/>
      </w: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D77A88" w:rsidRPr="00EF1E8A" w14:paraId="13998008" w14:textId="77777777" w:rsidTr="00272DDF">
        <w:trPr>
          <w:trHeight w:val="817"/>
        </w:trPr>
        <w:tc>
          <w:tcPr>
            <w:tcW w:w="737" w:type="dxa"/>
          </w:tcPr>
          <w:p w14:paraId="55A0FDC9" w14:textId="42805354" w:rsidR="00D77A88" w:rsidRPr="00EF1E8A" w:rsidRDefault="00D77A88" w:rsidP="00180A51">
            <w:pPr>
              <w:rPr>
                <w:noProof w:val="0"/>
              </w:rPr>
            </w:pPr>
            <w:r>
              <w:rPr>
                <w:noProof w:val="0"/>
              </w:rPr>
              <w:lastRenderedPageBreak/>
              <w:t>FR</w:t>
            </w:r>
            <w:r w:rsidRPr="00EF1E8A">
              <w:rPr>
                <w:noProof w:val="0"/>
              </w:rPr>
              <w:t>4.2</w:t>
            </w:r>
          </w:p>
        </w:tc>
        <w:tc>
          <w:tcPr>
            <w:tcW w:w="9072" w:type="dxa"/>
          </w:tcPr>
          <w:p w14:paraId="136B576F" w14:textId="24776A4F" w:rsidR="00531991" w:rsidRDefault="00D77A88" w:rsidP="00AF11DC">
            <w:pPr>
              <w:rPr>
                <w:noProof w:val="0"/>
              </w:rPr>
            </w:pPr>
            <w:r w:rsidRPr="0049689E">
              <w:rPr>
                <w:b/>
                <w:noProof w:val="0"/>
              </w:rPr>
              <w:t>Gegenstände in Inventar aufnehmen:</w:t>
            </w:r>
            <w:r w:rsidRPr="00EF1E8A">
              <w:rPr>
                <w:noProof w:val="0"/>
              </w:rPr>
              <w:t xml:space="preserve"> </w:t>
            </w:r>
            <w:r w:rsidR="001517BF">
              <w:rPr>
                <w:noProof w:val="0"/>
              </w:rPr>
              <w:t>Hat</w:t>
            </w:r>
            <w:r w:rsidR="001517BF" w:rsidRPr="00EF1E8A">
              <w:rPr>
                <w:noProof w:val="0"/>
              </w:rPr>
              <w:t xml:space="preserve"> der Spieler </w:t>
            </w:r>
            <w:r w:rsidR="001517BF">
              <w:rPr>
                <w:noProof w:val="0"/>
              </w:rPr>
              <w:t xml:space="preserve">mit seiner Spielfigur </w:t>
            </w:r>
            <w:r w:rsidR="001517BF" w:rsidRPr="00EF1E8A">
              <w:rPr>
                <w:noProof w:val="0"/>
              </w:rPr>
              <w:t xml:space="preserve">den </w:t>
            </w:r>
            <w:r w:rsidR="001517BF" w:rsidRPr="0006442F">
              <w:rPr>
                <w:i/>
                <w:noProof w:val="0"/>
              </w:rPr>
              <w:t>Aktionsradius eines interaktiven Elements</w:t>
            </w:r>
            <w:r w:rsidR="001517BF">
              <w:rPr>
                <w:i/>
                <w:noProof w:val="0"/>
              </w:rPr>
              <w:t xml:space="preserve"> </w:t>
            </w:r>
            <w:r w:rsidR="001517BF" w:rsidRPr="001517BF">
              <w:rPr>
                <w:noProof w:val="0"/>
              </w:rPr>
              <w:t>erreicht</w:t>
            </w:r>
            <w:r w:rsidR="001517BF" w:rsidRPr="00EF1E8A">
              <w:rPr>
                <w:noProof w:val="0"/>
              </w:rPr>
              <w:t xml:space="preserve">, </w:t>
            </w:r>
            <w:r w:rsidR="001517BF">
              <w:rPr>
                <w:noProof w:val="0"/>
              </w:rPr>
              <w:t xml:space="preserve">muss das System ein Aktionsmenu mit entsprechenden </w:t>
            </w:r>
            <w:r w:rsidR="00531991">
              <w:rPr>
                <w:noProof w:val="0"/>
              </w:rPr>
              <w:t>Handlungsm</w:t>
            </w:r>
            <w:r w:rsidR="001517BF">
              <w:rPr>
                <w:noProof w:val="0"/>
              </w:rPr>
              <w:t>öglichkeiten auf dem Bildschirm anzeigen. Aus diesen Möglichkeiten, wählt der Spieler „Gegenstand ins Inventar aufnehmen</w:t>
            </w:r>
            <w:r w:rsidR="00531991">
              <w:rPr>
                <w:noProof w:val="0"/>
              </w:rPr>
              <w:t>“.</w:t>
            </w:r>
            <w:r w:rsidR="003C4101">
              <w:rPr>
                <w:noProof w:val="0"/>
              </w:rPr>
              <w:t xml:space="preserve"> Das System fügt den Gegenstand in das Inventar des Spielers ein und der Gegenstand selbst verschwindet von seinem ursprünglichen Platz im Level.</w:t>
            </w:r>
          </w:p>
          <w:p w14:paraId="3988A2E9" w14:textId="77777777" w:rsidR="00531991" w:rsidRDefault="00531991" w:rsidP="00AF11DC">
            <w:pPr>
              <w:rPr>
                <w:noProof w:val="0"/>
              </w:rPr>
            </w:pPr>
          </w:p>
          <w:p w14:paraId="1C34F199" w14:textId="61EDCF4A" w:rsidR="00D77A88" w:rsidRPr="00EF1E8A" w:rsidRDefault="00D77A88" w:rsidP="00E85DDC">
            <w:pPr>
              <w:rPr>
                <w:noProof w:val="0"/>
              </w:rPr>
            </w:pPr>
            <w:r w:rsidRPr="00EF1E8A">
              <w:rPr>
                <w:noProof w:val="0"/>
              </w:rPr>
              <w:t>Die Interaktion durch die Spielfigur mit vordefinierten Gegenständen ist eine zentrale Funktion des Spiels und f</w:t>
            </w:r>
            <w:r w:rsidR="00E85DDC">
              <w:rPr>
                <w:noProof w:val="0"/>
              </w:rPr>
              <w:t>ür den Spielerfolg unabdingbar.</w:t>
            </w:r>
          </w:p>
        </w:tc>
      </w:tr>
      <w:tr w:rsidR="00D77A88" w:rsidRPr="00EF1E8A" w14:paraId="1CCFEFA6" w14:textId="77777777" w:rsidTr="00E748BA">
        <w:trPr>
          <w:trHeight w:val="303"/>
        </w:trPr>
        <w:tc>
          <w:tcPr>
            <w:tcW w:w="737" w:type="dxa"/>
            <w:shd w:val="clear" w:color="auto" w:fill="FABF8F" w:themeFill="accent6" w:themeFillTint="99"/>
          </w:tcPr>
          <w:p w14:paraId="1727BAF5" w14:textId="70FFC4FB" w:rsidR="00D77A88" w:rsidRPr="00EF1E8A" w:rsidRDefault="00690415" w:rsidP="00180A51">
            <w:pPr>
              <w:rPr>
                <w:noProof w:val="0"/>
              </w:rPr>
            </w:pPr>
            <w:r>
              <w:rPr>
                <w:noProof w:val="0"/>
              </w:rPr>
              <w:t>FR5</w:t>
            </w:r>
          </w:p>
        </w:tc>
        <w:tc>
          <w:tcPr>
            <w:tcW w:w="9072" w:type="dxa"/>
            <w:shd w:val="clear" w:color="auto" w:fill="FABF8F" w:themeFill="accent6" w:themeFillTint="99"/>
          </w:tcPr>
          <w:p w14:paraId="6A3C0D1D" w14:textId="77777777" w:rsidR="00D77A88" w:rsidRPr="00EF1E8A" w:rsidRDefault="00D77A88" w:rsidP="00180A51">
            <w:pPr>
              <w:rPr>
                <w:noProof w:val="0"/>
              </w:rPr>
            </w:pPr>
            <w:r w:rsidRPr="00EF1E8A">
              <w:rPr>
                <w:noProof w:val="0"/>
              </w:rPr>
              <w:t>Gegner</w:t>
            </w:r>
          </w:p>
        </w:tc>
      </w:tr>
      <w:tr w:rsidR="00D77A88" w:rsidRPr="00EF1E8A" w14:paraId="4D9ED423" w14:textId="77777777" w:rsidTr="00E748BA">
        <w:trPr>
          <w:trHeight w:val="817"/>
        </w:trPr>
        <w:tc>
          <w:tcPr>
            <w:tcW w:w="737" w:type="dxa"/>
          </w:tcPr>
          <w:p w14:paraId="70296C2C" w14:textId="253B8378" w:rsidR="00D77A88" w:rsidRPr="00EF1E8A" w:rsidRDefault="00D77A88" w:rsidP="00180A51">
            <w:pPr>
              <w:rPr>
                <w:noProof w:val="0"/>
              </w:rPr>
            </w:pPr>
            <w:r>
              <w:rPr>
                <w:noProof w:val="0"/>
              </w:rPr>
              <w:t>FR</w:t>
            </w:r>
            <w:r w:rsidRPr="00EF1E8A">
              <w:rPr>
                <w:noProof w:val="0"/>
              </w:rPr>
              <w:t>5.1</w:t>
            </w:r>
          </w:p>
        </w:tc>
        <w:tc>
          <w:tcPr>
            <w:tcW w:w="9072" w:type="dxa"/>
          </w:tcPr>
          <w:p w14:paraId="7A7354AF" w14:textId="304DAE8C" w:rsidR="00D77A88" w:rsidRDefault="00D77A88" w:rsidP="000C4EBF">
            <w:pPr>
              <w:rPr>
                <w:noProof w:val="0"/>
              </w:rPr>
            </w:pPr>
            <w:r w:rsidRPr="00C43444">
              <w:rPr>
                <w:b/>
              </w:rPr>
              <w:t>Robotergegner patrouilliert durch das Level</w:t>
            </w:r>
            <w:r w:rsidRPr="00C43444">
              <w:rPr>
                <w:b/>
                <w:noProof w:val="0"/>
              </w:rPr>
              <w:t>:</w:t>
            </w:r>
            <w:r>
              <w:rPr>
                <w:noProof w:val="0"/>
              </w:rPr>
              <w:t xml:space="preserve"> </w:t>
            </w:r>
            <w:r w:rsidRPr="00EF1E8A">
              <w:rPr>
                <w:noProof w:val="0"/>
              </w:rPr>
              <w:t xml:space="preserve">Die </w:t>
            </w:r>
            <w:r w:rsidR="00095B18">
              <w:rPr>
                <w:noProof w:val="0"/>
              </w:rPr>
              <w:t xml:space="preserve">Rolle der </w:t>
            </w:r>
            <w:r>
              <w:rPr>
                <w:noProof w:val="0"/>
              </w:rPr>
              <w:t>g</w:t>
            </w:r>
            <w:r w:rsidRPr="00EF1E8A">
              <w:rPr>
                <w:noProof w:val="0"/>
              </w:rPr>
              <w:t>egnerische</w:t>
            </w:r>
            <w:r w:rsidR="00ED16CF">
              <w:rPr>
                <w:noProof w:val="0"/>
              </w:rPr>
              <w:t>n</w:t>
            </w:r>
            <w:r w:rsidRPr="00EF1E8A">
              <w:rPr>
                <w:noProof w:val="0"/>
              </w:rPr>
              <w:t xml:space="preserve"> Figur</w:t>
            </w:r>
            <w:r>
              <w:rPr>
                <w:noProof w:val="0"/>
              </w:rPr>
              <w:t xml:space="preserve"> </w:t>
            </w:r>
          </w:p>
          <w:p w14:paraId="0027CF05" w14:textId="09947CF2" w:rsidR="00D77A88" w:rsidRPr="00EF1E8A" w:rsidRDefault="00D77A88" w:rsidP="00CB119A">
            <w:pPr>
              <w:rPr>
                <w:noProof w:val="0"/>
              </w:rPr>
            </w:pPr>
            <w:r>
              <w:rPr>
                <w:noProof w:val="0"/>
              </w:rPr>
              <w:t>erhöht</w:t>
            </w:r>
            <w:r w:rsidRPr="00EF1E8A">
              <w:rPr>
                <w:noProof w:val="0"/>
              </w:rPr>
              <w:t xml:space="preserve"> d</w:t>
            </w:r>
            <w:r>
              <w:rPr>
                <w:noProof w:val="0"/>
              </w:rPr>
              <w:t>ie</w:t>
            </w:r>
            <w:r w:rsidRPr="00EF1E8A">
              <w:rPr>
                <w:noProof w:val="0"/>
              </w:rPr>
              <w:t xml:space="preserve"> </w:t>
            </w:r>
            <w:r>
              <w:rPr>
                <w:noProof w:val="0"/>
              </w:rPr>
              <w:t>Komplexität des Spielgeschehens und erschwert es dem Spieler, die Rätsel im Level zu lösen</w:t>
            </w:r>
            <w:r w:rsidRPr="00EF1E8A">
              <w:rPr>
                <w:noProof w:val="0"/>
              </w:rPr>
              <w:t>.</w:t>
            </w:r>
            <w:r>
              <w:rPr>
                <w:noProof w:val="0"/>
              </w:rPr>
              <w:t xml:space="preserve"> Während dem ganzen Spiel muss sich der Robotergegner auf vordefinierten Pfaden fortbewegen</w:t>
            </w:r>
            <w:r w:rsidRPr="00EF1E8A">
              <w:rPr>
                <w:noProof w:val="0"/>
              </w:rPr>
              <w:t>.</w:t>
            </w:r>
            <w:r>
              <w:rPr>
                <w:noProof w:val="0"/>
              </w:rPr>
              <w:t xml:space="preserve"> Er patrouilliert dabei am Boden und hält Ausschau nach dem Spieler. </w:t>
            </w:r>
            <w:r w:rsidRPr="00EF1E8A">
              <w:rPr>
                <w:noProof w:val="0"/>
              </w:rPr>
              <w:t>Die Bewegun</w:t>
            </w:r>
            <w:r>
              <w:rPr>
                <w:noProof w:val="0"/>
              </w:rPr>
              <w:t>g</w:t>
            </w:r>
            <w:r w:rsidRPr="00EF1E8A">
              <w:rPr>
                <w:noProof w:val="0"/>
              </w:rPr>
              <w:t xml:space="preserve">en des Gegners </w:t>
            </w:r>
            <w:r>
              <w:rPr>
                <w:noProof w:val="0"/>
              </w:rPr>
              <w:t>und</w:t>
            </w:r>
            <w:r w:rsidRPr="00EF1E8A">
              <w:rPr>
                <w:noProof w:val="0"/>
              </w:rPr>
              <w:t xml:space="preserve"> dessen Aktionsradius </w:t>
            </w:r>
            <w:r>
              <w:rPr>
                <w:noProof w:val="0"/>
              </w:rPr>
              <w:t>muss</w:t>
            </w:r>
            <w:r w:rsidRPr="00EF1E8A">
              <w:rPr>
                <w:noProof w:val="0"/>
              </w:rPr>
              <w:t xml:space="preserve"> so modelliert sein, dass dem Spieler eine faire Chance bleibt, </w:t>
            </w:r>
            <w:r>
              <w:rPr>
                <w:noProof w:val="0"/>
              </w:rPr>
              <w:t xml:space="preserve">mit seiner Spielfigur </w:t>
            </w:r>
            <w:r w:rsidRPr="00EF1E8A">
              <w:rPr>
                <w:noProof w:val="0"/>
              </w:rPr>
              <w:t xml:space="preserve">dem Gegner auszuweichen oder sich vor </w:t>
            </w:r>
            <w:r>
              <w:rPr>
                <w:noProof w:val="0"/>
              </w:rPr>
              <w:t>ihm</w:t>
            </w:r>
            <w:r w:rsidRPr="00EF1E8A">
              <w:rPr>
                <w:noProof w:val="0"/>
              </w:rPr>
              <w:t xml:space="preserve"> verstecken zu können.</w:t>
            </w:r>
            <w:r w:rsidR="00CB119A">
              <w:rPr>
                <w:noProof w:val="0"/>
              </w:rPr>
              <w:t xml:space="preserve"> </w:t>
            </w:r>
            <w:r>
              <w:rPr>
                <w:noProof w:val="0"/>
              </w:rPr>
              <w:t>Diese</w:t>
            </w:r>
            <w:r w:rsidRPr="00EF1E8A">
              <w:rPr>
                <w:noProof w:val="0"/>
              </w:rPr>
              <w:t>r</w:t>
            </w:r>
            <w:r>
              <w:rPr>
                <w:noProof w:val="0"/>
              </w:rPr>
              <w:t xml:space="preserve"> Gegner</w:t>
            </w:r>
            <w:r w:rsidRPr="00EF1E8A">
              <w:rPr>
                <w:noProof w:val="0"/>
              </w:rPr>
              <w:t xml:space="preserve"> kann vom Spieler nicht kontrolliert oder zerstört werden.</w:t>
            </w:r>
          </w:p>
        </w:tc>
      </w:tr>
      <w:tr w:rsidR="00D77A88" w:rsidRPr="00EF1E8A" w14:paraId="62D49286" w14:textId="77777777" w:rsidTr="00E748BA">
        <w:trPr>
          <w:trHeight w:val="817"/>
        </w:trPr>
        <w:tc>
          <w:tcPr>
            <w:tcW w:w="737" w:type="dxa"/>
          </w:tcPr>
          <w:p w14:paraId="2295C7B6" w14:textId="1C10337A" w:rsidR="00D77A88" w:rsidRPr="00EF1E8A" w:rsidRDefault="00D77A88" w:rsidP="00180A51">
            <w:pPr>
              <w:rPr>
                <w:noProof w:val="0"/>
              </w:rPr>
            </w:pPr>
            <w:r>
              <w:rPr>
                <w:noProof w:val="0"/>
              </w:rPr>
              <w:t>FR5.2</w:t>
            </w:r>
          </w:p>
        </w:tc>
        <w:tc>
          <w:tcPr>
            <w:tcW w:w="9072" w:type="dxa"/>
          </w:tcPr>
          <w:p w14:paraId="055AAA49" w14:textId="77777777" w:rsidR="005B4FAA" w:rsidRDefault="00D77A88" w:rsidP="005B4FAA">
            <w:pPr>
              <w:rPr>
                <w:noProof w:val="0"/>
              </w:rPr>
            </w:pPr>
            <w:r>
              <w:rPr>
                <w:b/>
                <w:noProof w:val="0"/>
              </w:rPr>
              <w:t>Der Robotergegner löst einen Alarm aus, sobald er den Spieler entdeckt:</w:t>
            </w:r>
            <w:r w:rsidRPr="00B56A09">
              <w:rPr>
                <w:b/>
                <w:noProof w:val="0"/>
              </w:rPr>
              <w:t xml:space="preserve"> </w:t>
            </w:r>
            <w:r w:rsidR="005B4FAA">
              <w:rPr>
                <w:noProof w:val="0"/>
              </w:rPr>
              <w:t>Hat sich der Spieler mit seiner</w:t>
            </w:r>
            <w:r>
              <w:rPr>
                <w:noProof w:val="0"/>
              </w:rPr>
              <w:t xml:space="preserve"> Spielfigur in den Sichtradius des Robotergegners </w:t>
            </w:r>
            <w:r w:rsidR="005B4FAA">
              <w:rPr>
                <w:noProof w:val="0"/>
              </w:rPr>
              <w:t>bewegt, löst diese Aktion</w:t>
            </w:r>
            <w:r>
              <w:rPr>
                <w:noProof w:val="0"/>
              </w:rPr>
              <w:t xml:space="preserve"> einen akustischen Alarm aus, welcher die bis dahin gespielte Spielmusik ersetzt. </w:t>
            </w:r>
          </w:p>
          <w:p w14:paraId="671B4CC2" w14:textId="02435EA8" w:rsidR="00D77A88" w:rsidRPr="005C2601" w:rsidRDefault="00D77A88" w:rsidP="005B4FAA">
            <w:pPr>
              <w:rPr>
                <w:noProof w:val="0"/>
              </w:rPr>
            </w:pPr>
            <w:r>
              <w:rPr>
                <w:noProof w:val="0"/>
              </w:rPr>
              <w:t>Der Spieler weiss so genau, wann er entdeckt wurde. Der Alarm</w:t>
            </w:r>
            <w:r w:rsidR="00CB119A">
              <w:rPr>
                <w:noProof w:val="0"/>
              </w:rPr>
              <w:t>-T</w:t>
            </w:r>
            <w:r>
              <w:rPr>
                <w:noProof w:val="0"/>
              </w:rPr>
              <w:t>on verstummt und wird wieder durch die Spielmusik ersetzt, sobald die Spielfigur für 2 Sekunden aus dem Sichtfeld des Roboters verschwindet.</w:t>
            </w:r>
          </w:p>
        </w:tc>
      </w:tr>
    </w:tbl>
    <w:p w14:paraId="512AC33D" w14:textId="77777777" w:rsidR="00180A51" w:rsidRPr="00EF1E8A" w:rsidRDefault="00180A51" w:rsidP="00180A51">
      <w:pPr>
        <w:rPr>
          <w:noProof w:val="0"/>
        </w:rPr>
      </w:pPr>
    </w:p>
    <w:p w14:paraId="50E323A5" w14:textId="2DBB031E" w:rsidR="006C6CBA" w:rsidRPr="00EF1E8A" w:rsidRDefault="006C6CBA">
      <w:pPr>
        <w:rPr>
          <w:rFonts w:cs="Arial"/>
          <w:b/>
          <w:bCs/>
          <w:iCs/>
          <w:noProof w:val="0"/>
          <w:sz w:val="24"/>
          <w:szCs w:val="24"/>
        </w:rPr>
      </w:pPr>
      <w:bookmarkStart w:id="45" w:name="_Toc402344804"/>
    </w:p>
    <w:p w14:paraId="2CDA7999" w14:textId="77777777" w:rsidR="005519CD" w:rsidRDefault="005519CD">
      <w:pPr>
        <w:rPr>
          <w:rFonts w:cs="Arial"/>
          <w:b/>
          <w:bCs/>
          <w:iCs/>
          <w:noProof w:val="0"/>
          <w:sz w:val="24"/>
          <w:szCs w:val="24"/>
        </w:rPr>
      </w:pPr>
      <w:r>
        <w:rPr>
          <w:noProof w:val="0"/>
        </w:rPr>
        <w:br w:type="page"/>
      </w:r>
    </w:p>
    <w:p w14:paraId="7090D539" w14:textId="773E51F1" w:rsidR="00BE3627" w:rsidRDefault="00BE3627" w:rsidP="00BE3627">
      <w:pPr>
        <w:pStyle w:val="Heading2"/>
        <w:rPr>
          <w:noProof w:val="0"/>
        </w:rPr>
      </w:pPr>
      <w:bookmarkStart w:id="46" w:name="_Toc406227517"/>
      <w:r w:rsidRPr="00EF1E8A">
        <w:rPr>
          <w:noProof w:val="0"/>
        </w:rPr>
        <w:lastRenderedPageBreak/>
        <w:t>Qualitätsanforderungen</w:t>
      </w:r>
      <w:r w:rsidR="006520BE" w:rsidRPr="00EF1E8A">
        <w:rPr>
          <w:noProof w:val="0"/>
        </w:rPr>
        <w:t xml:space="preserve"> (N</w:t>
      </w:r>
      <w:r w:rsidR="00635098" w:rsidRPr="00EF1E8A">
        <w:rPr>
          <w:noProof w:val="0"/>
        </w:rPr>
        <w:t>ichtfunktionale Anforderungen</w:t>
      </w:r>
      <w:bookmarkEnd w:id="45"/>
      <w:r w:rsidR="00635098" w:rsidRPr="00EF1E8A">
        <w:rPr>
          <w:noProof w:val="0"/>
        </w:rPr>
        <w:t>)</w:t>
      </w:r>
      <w:bookmarkEnd w:id="46"/>
    </w:p>
    <w:p w14:paraId="5C1502CB" w14:textId="2D19105F" w:rsidR="003A09F4" w:rsidRDefault="003A09F4" w:rsidP="003A09F4">
      <w:pPr>
        <w:rPr>
          <w:noProof w:val="0"/>
        </w:rPr>
      </w:pPr>
      <w:r>
        <w:rPr>
          <w:b/>
          <w:noProof w:val="0"/>
        </w:rPr>
        <w:t>Beschrei</w:t>
      </w:r>
      <w:r w:rsidRPr="00EF1E8A">
        <w:rPr>
          <w:b/>
          <w:noProof w:val="0"/>
        </w:rPr>
        <w:t>b</w:t>
      </w:r>
      <w:r>
        <w:rPr>
          <w:b/>
          <w:noProof w:val="0"/>
        </w:rPr>
        <w:t>e</w:t>
      </w:r>
      <w:r w:rsidRPr="00EF1E8A">
        <w:rPr>
          <w:b/>
          <w:noProof w:val="0"/>
        </w:rPr>
        <w:t xml:space="preserve">n sie mind. 2 nicht-funktionale Anforderungen bei ihrer Themenstellung. </w:t>
      </w:r>
      <w:r w:rsidRPr="00EF1E8A">
        <w:rPr>
          <w:b/>
          <w:noProof w:val="0"/>
        </w:rPr>
        <w:br/>
      </w:r>
      <w:r w:rsidRPr="00EF1E8A">
        <w:rPr>
          <w:noProof w:val="0"/>
        </w:rPr>
        <w:t xml:space="preserve">Hier auch Forderungen an das Vorgehensmodell aufschreiben, was gefordert wird. Auch Anforderungen bezüglich Entscheidungen und wer was einbringt </w:t>
      </w:r>
      <w:r>
        <w:rPr>
          <w:noProof w:val="0"/>
        </w:rPr>
        <w:t>und so kann man hier reinnehmen</w:t>
      </w:r>
    </w:p>
    <w:p w14:paraId="3595D232" w14:textId="77777777" w:rsidR="003A09F4" w:rsidRPr="003A09F4" w:rsidRDefault="003A09F4" w:rsidP="003A09F4"/>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95"/>
        <w:gridCol w:w="3544"/>
        <w:gridCol w:w="1418"/>
        <w:gridCol w:w="283"/>
        <w:gridCol w:w="284"/>
        <w:gridCol w:w="283"/>
        <w:gridCol w:w="709"/>
        <w:gridCol w:w="1134"/>
        <w:gridCol w:w="1559"/>
      </w:tblGrid>
      <w:tr w:rsidR="007747D0" w:rsidRPr="00EF1E8A" w14:paraId="04B584AD" w14:textId="77777777" w:rsidTr="007E6E83">
        <w:tc>
          <w:tcPr>
            <w:tcW w:w="595" w:type="dxa"/>
            <w:tcBorders>
              <w:bottom w:val="single" w:sz="4" w:space="0" w:color="000000"/>
            </w:tcBorders>
            <w:shd w:val="clear" w:color="auto" w:fill="808080"/>
          </w:tcPr>
          <w:p w14:paraId="4BB6481B" w14:textId="77777777" w:rsidR="007747D0" w:rsidRPr="00EF1E8A" w:rsidRDefault="007747D0" w:rsidP="006655FE">
            <w:pPr>
              <w:rPr>
                <w:b/>
                <w:noProof w:val="0"/>
              </w:rPr>
            </w:pPr>
            <w:r w:rsidRPr="00EF1E8A">
              <w:rPr>
                <w:b/>
                <w:noProof w:val="0"/>
              </w:rPr>
              <w:t>Nr.</w:t>
            </w:r>
          </w:p>
        </w:tc>
        <w:tc>
          <w:tcPr>
            <w:tcW w:w="3544" w:type="dxa"/>
            <w:tcBorders>
              <w:bottom w:val="single" w:sz="4" w:space="0" w:color="000000"/>
            </w:tcBorders>
            <w:shd w:val="clear" w:color="auto" w:fill="808080"/>
          </w:tcPr>
          <w:p w14:paraId="2AF9209B" w14:textId="77777777" w:rsidR="007747D0" w:rsidRPr="00EF1E8A" w:rsidRDefault="007747D0" w:rsidP="006655FE">
            <w:pPr>
              <w:rPr>
                <w:b/>
                <w:noProof w:val="0"/>
              </w:rPr>
            </w:pPr>
            <w:r w:rsidRPr="00EF1E8A">
              <w:rPr>
                <w:b/>
                <w:noProof w:val="0"/>
              </w:rPr>
              <w:t>Kurzbezeichnung</w:t>
            </w:r>
          </w:p>
        </w:tc>
        <w:tc>
          <w:tcPr>
            <w:tcW w:w="1418" w:type="dxa"/>
            <w:tcBorders>
              <w:bottom w:val="single" w:sz="4" w:space="0" w:color="000000"/>
            </w:tcBorders>
            <w:shd w:val="clear" w:color="auto" w:fill="808080"/>
          </w:tcPr>
          <w:p w14:paraId="3264AA42" w14:textId="77777777" w:rsidR="007747D0" w:rsidRPr="00EF1E8A" w:rsidRDefault="007747D0" w:rsidP="006655FE">
            <w:pPr>
              <w:rPr>
                <w:b/>
                <w:noProof w:val="0"/>
              </w:rPr>
            </w:pPr>
            <w:r w:rsidRPr="00EF1E8A">
              <w:rPr>
                <w:b/>
                <w:noProof w:val="0"/>
              </w:rPr>
              <w:t>Status</w:t>
            </w:r>
          </w:p>
        </w:tc>
        <w:tc>
          <w:tcPr>
            <w:tcW w:w="283" w:type="dxa"/>
            <w:tcBorders>
              <w:bottom w:val="single" w:sz="4" w:space="0" w:color="000000"/>
            </w:tcBorders>
            <w:shd w:val="clear" w:color="auto" w:fill="808080"/>
          </w:tcPr>
          <w:p w14:paraId="5AE4788C" w14:textId="77777777" w:rsidR="007747D0" w:rsidRPr="00EF1E8A" w:rsidRDefault="007747D0" w:rsidP="006655FE">
            <w:pPr>
              <w:rPr>
                <w:b/>
                <w:noProof w:val="0"/>
              </w:rPr>
            </w:pPr>
            <w:r w:rsidRPr="00EF1E8A">
              <w:rPr>
                <w:b/>
                <w:noProof w:val="0"/>
              </w:rPr>
              <w:t>P</w:t>
            </w:r>
          </w:p>
        </w:tc>
        <w:tc>
          <w:tcPr>
            <w:tcW w:w="284" w:type="dxa"/>
            <w:tcBorders>
              <w:bottom w:val="single" w:sz="4" w:space="0" w:color="000000"/>
            </w:tcBorders>
            <w:shd w:val="clear" w:color="auto" w:fill="808080"/>
          </w:tcPr>
          <w:p w14:paraId="09F17325" w14:textId="77777777" w:rsidR="007747D0" w:rsidRPr="00EF1E8A" w:rsidRDefault="007747D0" w:rsidP="006655FE">
            <w:pPr>
              <w:rPr>
                <w:b/>
                <w:noProof w:val="0"/>
              </w:rPr>
            </w:pPr>
            <w:r w:rsidRPr="00EF1E8A">
              <w:rPr>
                <w:b/>
                <w:noProof w:val="0"/>
              </w:rPr>
              <w:t>V</w:t>
            </w:r>
          </w:p>
        </w:tc>
        <w:tc>
          <w:tcPr>
            <w:tcW w:w="283" w:type="dxa"/>
            <w:tcBorders>
              <w:bottom w:val="single" w:sz="4" w:space="0" w:color="000000"/>
            </w:tcBorders>
            <w:shd w:val="clear" w:color="auto" w:fill="808080"/>
          </w:tcPr>
          <w:p w14:paraId="0EDB1595" w14:textId="77777777" w:rsidR="007747D0" w:rsidRPr="00EF1E8A" w:rsidRDefault="007747D0" w:rsidP="006655FE">
            <w:pPr>
              <w:rPr>
                <w:b/>
                <w:noProof w:val="0"/>
              </w:rPr>
            </w:pPr>
            <w:r w:rsidRPr="00EF1E8A">
              <w:rPr>
                <w:b/>
                <w:noProof w:val="0"/>
              </w:rPr>
              <w:t>K</w:t>
            </w:r>
          </w:p>
        </w:tc>
        <w:tc>
          <w:tcPr>
            <w:tcW w:w="709" w:type="dxa"/>
            <w:tcBorders>
              <w:bottom w:val="single" w:sz="4" w:space="0" w:color="000000"/>
            </w:tcBorders>
            <w:shd w:val="clear" w:color="auto" w:fill="808080"/>
          </w:tcPr>
          <w:p w14:paraId="05D79F05" w14:textId="77777777" w:rsidR="007747D0" w:rsidRPr="00EF1E8A" w:rsidRDefault="007747D0" w:rsidP="006655FE">
            <w:pPr>
              <w:rPr>
                <w:b/>
                <w:noProof w:val="0"/>
              </w:rPr>
            </w:pPr>
            <w:r w:rsidRPr="00EF1E8A">
              <w:rPr>
                <w:b/>
                <w:noProof w:val="0"/>
              </w:rPr>
              <w:t>R</w:t>
            </w:r>
          </w:p>
        </w:tc>
        <w:tc>
          <w:tcPr>
            <w:tcW w:w="1134" w:type="dxa"/>
            <w:tcBorders>
              <w:bottom w:val="single" w:sz="4" w:space="0" w:color="000000"/>
            </w:tcBorders>
            <w:shd w:val="clear" w:color="auto" w:fill="808080"/>
          </w:tcPr>
          <w:p w14:paraId="3BFC2489" w14:textId="77777777" w:rsidR="007747D0" w:rsidRPr="00EF1E8A" w:rsidRDefault="007747D0" w:rsidP="006655FE">
            <w:pPr>
              <w:rPr>
                <w:b/>
                <w:noProof w:val="0"/>
              </w:rPr>
            </w:pPr>
            <w:r w:rsidRPr="00EF1E8A">
              <w:rPr>
                <w:b/>
                <w:noProof w:val="0"/>
              </w:rPr>
              <w:t>Quelle</w:t>
            </w:r>
          </w:p>
        </w:tc>
        <w:tc>
          <w:tcPr>
            <w:tcW w:w="1559" w:type="dxa"/>
            <w:tcBorders>
              <w:bottom w:val="single" w:sz="4" w:space="0" w:color="000000"/>
            </w:tcBorders>
            <w:shd w:val="clear" w:color="auto" w:fill="808080"/>
          </w:tcPr>
          <w:p w14:paraId="53126B91" w14:textId="77777777" w:rsidR="007747D0" w:rsidRPr="00EF1E8A" w:rsidRDefault="007747D0" w:rsidP="006655FE">
            <w:pPr>
              <w:rPr>
                <w:b/>
                <w:noProof w:val="0"/>
              </w:rPr>
            </w:pPr>
            <w:r w:rsidRPr="00EF1E8A">
              <w:rPr>
                <w:b/>
                <w:noProof w:val="0"/>
              </w:rPr>
              <w:t>Datum</w:t>
            </w:r>
          </w:p>
        </w:tc>
      </w:tr>
      <w:tr w:rsidR="00234F6E" w:rsidRPr="00EF1E8A" w14:paraId="2EC70DF5" w14:textId="77777777" w:rsidTr="00D42DA7">
        <w:trPr>
          <w:trHeight w:val="335"/>
        </w:trPr>
        <w:tc>
          <w:tcPr>
            <w:tcW w:w="595" w:type="dxa"/>
            <w:shd w:val="clear" w:color="auto" w:fill="8DB3E2" w:themeFill="text2" w:themeFillTint="66"/>
          </w:tcPr>
          <w:p w14:paraId="637F2F82" w14:textId="7D9E3CC9" w:rsidR="00234F6E" w:rsidRPr="00EF1E8A" w:rsidRDefault="00D42DA7" w:rsidP="00B939C1">
            <w:pPr>
              <w:rPr>
                <w:noProof w:val="0"/>
              </w:rPr>
            </w:pPr>
            <w:r>
              <w:rPr>
                <w:noProof w:val="0"/>
              </w:rPr>
              <w:t>NF1</w:t>
            </w:r>
          </w:p>
        </w:tc>
        <w:tc>
          <w:tcPr>
            <w:tcW w:w="3544" w:type="dxa"/>
            <w:shd w:val="clear" w:color="auto" w:fill="8DB3E2" w:themeFill="text2" w:themeFillTint="66"/>
          </w:tcPr>
          <w:p w14:paraId="214E8717" w14:textId="77777777" w:rsidR="00234F6E" w:rsidRPr="00EF1E8A" w:rsidRDefault="00234F6E" w:rsidP="00B939C1">
            <w:pPr>
              <w:rPr>
                <w:noProof w:val="0"/>
              </w:rPr>
            </w:pPr>
            <w:r w:rsidRPr="00EF1E8A">
              <w:rPr>
                <w:noProof w:val="0"/>
              </w:rPr>
              <w:t>Konzeptionelles</w:t>
            </w:r>
          </w:p>
        </w:tc>
        <w:tc>
          <w:tcPr>
            <w:tcW w:w="5670" w:type="dxa"/>
            <w:gridSpan w:val="7"/>
            <w:shd w:val="clear" w:color="auto" w:fill="8DB3E2" w:themeFill="text2" w:themeFillTint="66"/>
          </w:tcPr>
          <w:p w14:paraId="5CA1304E" w14:textId="77777777" w:rsidR="00234F6E" w:rsidRPr="00EF1E8A" w:rsidRDefault="00234F6E" w:rsidP="00B939C1">
            <w:pPr>
              <w:rPr>
                <w:noProof w:val="0"/>
              </w:rPr>
            </w:pPr>
          </w:p>
        </w:tc>
      </w:tr>
      <w:tr w:rsidR="00970B22" w:rsidRPr="00EF1E8A" w14:paraId="11B0B81F" w14:textId="77777777" w:rsidTr="007E6E83">
        <w:trPr>
          <w:trHeight w:val="817"/>
        </w:trPr>
        <w:tc>
          <w:tcPr>
            <w:tcW w:w="595" w:type="dxa"/>
          </w:tcPr>
          <w:p w14:paraId="32F68A9E" w14:textId="77777777" w:rsidR="00970B22" w:rsidRDefault="00970B22" w:rsidP="00B939C1">
            <w:pPr>
              <w:rPr>
                <w:noProof w:val="0"/>
              </w:rPr>
            </w:pPr>
            <w:r>
              <w:rPr>
                <w:noProof w:val="0"/>
              </w:rPr>
              <w:t>NF</w:t>
            </w:r>
          </w:p>
          <w:p w14:paraId="256F3FE1" w14:textId="3730A3D8" w:rsidR="00970B22" w:rsidRPr="00EF1E8A" w:rsidRDefault="00970B22" w:rsidP="00B939C1">
            <w:pPr>
              <w:rPr>
                <w:noProof w:val="0"/>
              </w:rPr>
            </w:pPr>
            <w:r>
              <w:rPr>
                <w:noProof w:val="0"/>
              </w:rPr>
              <w:t>1.1</w:t>
            </w:r>
          </w:p>
        </w:tc>
        <w:tc>
          <w:tcPr>
            <w:tcW w:w="3544" w:type="dxa"/>
          </w:tcPr>
          <w:p w14:paraId="37F26657" w14:textId="41FC9F27" w:rsidR="00970B22" w:rsidRPr="00EF1E8A" w:rsidRDefault="00970B22" w:rsidP="00B939C1">
            <w:pPr>
              <w:pStyle w:val="ThesisParagraph"/>
              <w:ind w:firstLine="0"/>
              <w:rPr>
                <w:noProof w:val="0"/>
              </w:rPr>
            </w:pPr>
            <w:r w:rsidRPr="00EF1E8A">
              <w:rPr>
                <w:noProof w:val="0"/>
              </w:rPr>
              <w:t>Basis für Weiterentwicklungen</w:t>
            </w:r>
          </w:p>
        </w:tc>
        <w:tc>
          <w:tcPr>
            <w:tcW w:w="1418" w:type="dxa"/>
          </w:tcPr>
          <w:p w14:paraId="694CFC02" w14:textId="31D5D70F" w:rsidR="00970B22" w:rsidRPr="00EF1E8A" w:rsidRDefault="00970B22" w:rsidP="00B939C1">
            <w:pPr>
              <w:rPr>
                <w:noProof w:val="0"/>
              </w:rPr>
            </w:pPr>
            <w:r>
              <w:rPr>
                <w:noProof w:val="0"/>
              </w:rPr>
              <w:t>in Arbeit</w:t>
            </w:r>
          </w:p>
        </w:tc>
        <w:tc>
          <w:tcPr>
            <w:tcW w:w="283" w:type="dxa"/>
          </w:tcPr>
          <w:p w14:paraId="496CC1DA" w14:textId="77777777" w:rsidR="00970B22" w:rsidRPr="00EF1E8A" w:rsidRDefault="00970B22" w:rsidP="00B939C1">
            <w:pPr>
              <w:rPr>
                <w:noProof w:val="0"/>
              </w:rPr>
            </w:pPr>
            <w:r w:rsidRPr="00EF1E8A">
              <w:rPr>
                <w:noProof w:val="0"/>
              </w:rPr>
              <w:t>3</w:t>
            </w:r>
          </w:p>
        </w:tc>
        <w:tc>
          <w:tcPr>
            <w:tcW w:w="284" w:type="dxa"/>
          </w:tcPr>
          <w:p w14:paraId="6C559BF6" w14:textId="7B837BD7" w:rsidR="00970B22" w:rsidRPr="00EF1E8A" w:rsidRDefault="00457EC4" w:rsidP="00B939C1">
            <w:pPr>
              <w:rPr>
                <w:noProof w:val="0"/>
              </w:rPr>
            </w:pPr>
            <w:r>
              <w:rPr>
                <w:noProof w:val="0"/>
              </w:rPr>
              <w:t>2</w:t>
            </w:r>
          </w:p>
        </w:tc>
        <w:tc>
          <w:tcPr>
            <w:tcW w:w="283" w:type="dxa"/>
          </w:tcPr>
          <w:p w14:paraId="2B4D2F6B" w14:textId="0FD1C7E9" w:rsidR="00970B22" w:rsidRPr="00EF1E8A" w:rsidRDefault="00457EC4" w:rsidP="00B939C1">
            <w:pPr>
              <w:rPr>
                <w:noProof w:val="0"/>
              </w:rPr>
            </w:pPr>
            <w:r>
              <w:rPr>
                <w:noProof w:val="0"/>
              </w:rPr>
              <w:t>3</w:t>
            </w:r>
          </w:p>
        </w:tc>
        <w:tc>
          <w:tcPr>
            <w:tcW w:w="709" w:type="dxa"/>
          </w:tcPr>
          <w:p w14:paraId="4B20E9DF" w14:textId="54779D66" w:rsidR="00970B22" w:rsidRPr="00EF1E8A" w:rsidRDefault="005519CD" w:rsidP="00B939C1">
            <w:pPr>
              <w:rPr>
                <w:noProof w:val="0"/>
              </w:rPr>
            </w:pPr>
            <w:r>
              <w:rPr>
                <w:noProof w:val="0"/>
              </w:rPr>
              <w:t>high</w:t>
            </w:r>
          </w:p>
        </w:tc>
        <w:tc>
          <w:tcPr>
            <w:tcW w:w="1134" w:type="dxa"/>
          </w:tcPr>
          <w:p w14:paraId="48B8ED39" w14:textId="77777777" w:rsidR="00970B22" w:rsidRPr="00EF1E8A" w:rsidRDefault="00970B22" w:rsidP="00B939C1">
            <w:pPr>
              <w:rPr>
                <w:noProof w:val="0"/>
              </w:rPr>
            </w:pPr>
            <w:r w:rsidRPr="00EF1E8A">
              <w:rPr>
                <w:noProof w:val="0"/>
              </w:rPr>
              <w:t>JE</w:t>
            </w:r>
          </w:p>
        </w:tc>
        <w:tc>
          <w:tcPr>
            <w:tcW w:w="1559" w:type="dxa"/>
          </w:tcPr>
          <w:p w14:paraId="79717C0B" w14:textId="77777777" w:rsidR="00970B22" w:rsidRPr="00EF1E8A" w:rsidRDefault="00970B22" w:rsidP="00B939C1">
            <w:pPr>
              <w:rPr>
                <w:noProof w:val="0"/>
              </w:rPr>
            </w:pPr>
            <w:r w:rsidRPr="00EF1E8A">
              <w:rPr>
                <w:noProof w:val="0"/>
              </w:rPr>
              <w:t>17.09.2014</w:t>
            </w:r>
          </w:p>
        </w:tc>
      </w:tr>
      <w:tr w:rsidR="00E47939" w:rsidRPr="00EF1E8A" w14:paraId="0BF24BEF" w14:textId="77777777" w:rsidTr="007E6E83">
        <w:trPr>
          <w:trHeight w:val="817"/>
        </w:trPr>
        <w:tc>
          <w:tcPr>
            <w:tcW w:w="595" w:type="dxa"/>
          </w:tcPr>
          <w:p w14:paraId="640971EE" w14:textId="77777777" w:rsidR="00E47939" w:rsidRDefault="00E47939" w:rsidP="006655FE">
            <w:pPr>
              <w:rPr>
                <w:noProof w:val="0"/>
              </w:rPr>
            </w:pPr>
            <w:r>
              <w:rPr>
                <w:noProof w:val="0"/>
              </w:rPr>
              <w:t>NF</w:t>
            </w:r>
          </w:p>
          <w:p w14:paraId="2E5D1C13" w14:textId="44A6048B" w:rsidR="00E47939" w:rsidRPr="00EF1E8A" w:rsidRDefault="00E47939" w:rsidP="0057272E">
            <w:pPr>
              <w:rPr>
                <w:noProof w:val="0"/>
              </w:rPr>
            </w:pPr>
            <w:r>
              <w:rPr>
                <w:noProof w:val="0"/>
              </w:rPr>
              <w:t>2</w:t>
            </w:r>
            <w:r w:rsidRPr="00EF1E8A">
              <w:rPr>
                <w:noProof w:val="0"/>
              </w:rPr>
              <w:t>.</w:t>
            </w:r>
            <w:r>
              <w:rPr>
                <w:noProof w:val="0"/>
              </w:rPr>
              <w:t>1</w:t>
            </w:r>
          </w:p>
        </w:tc>
        <w:tc>
          <w:tcPr>
            <w:tcW w:w="3544" w:type="dxa"/>
          </w:tcPr>
          <w:p w14:paraId="7CA7B9D8" w14:textId="222D4CD4" w:rsidR="00E47939" w:rsidRDefault="00E47939" w:rsidP="0057272E">
            <w:pPr>
              <w:rPr>
                <w:noProof w:val="0"/>
              </w:rPr>
            </w:pPr>
            <w:r>
              <w:rPr>
                <w:noProof w:val="0"/>
              </w:rPr>
              <w:t>Beschreibungen, Fundorte und Einsatzmöglichkeiten zu allen Gegenständen sind schriftlich festzuhalten</w:t>
            </w:r>
          </w:p>
          <w:p w14:paraId="450AD753" w14:textId="3ED50383" w:rsidR="00E47939" w:rsidRPr="00EF1E8A" w:rsidRDefault="00E47939" w:rsidP="0057272E">
            <w:pPr>
              <w:rPr>
                <w:noProof w:val="0"/>
              </w:rPr>
            </w:pPr>
            <w:r>
              <w:rPr>
                <w:noProof w:val="0"/>
              </w:rPr>
              <w:t>(</w:t>
            </w:r>
            <w:r w:rsidRPr="002F2CDE">
              <w:rPr>
                <w:noProof w:val="0"/>
              </w:rPr>
              <w:t>Prozessanforderung</w:t>
            </w:r>
            <w:r>
              <w:rPr>
                <w:noProof w:val="0"/>
              </w:rPr>
              <w:t>)</w:t>
            </w:r>
          </w:p>
        </w:tc>
        <w:tc>
          <w:tcPr>
            <w:tcW w:w="1418" w:type="dxa"/>
          </w:tcPr>
          <w:p w14:paraId="4BF35D80" w14:textId="7B3EAA6A" w:rsidR="00E47939" w:rsidRPr="00EF1E8A" w:rsidRDefault="00E47939" w:rsidP="006655FE">
            <w:pPr>
              <w:rPr>
                <w:noProof w:val="0"/>
              </w:rPr>
            </w:pPr>
            <w:r>
              <w:rPr>
                <w:noProof w:val="0"/>
              </w:rPr>
              <w:t>in Arbeit</w:t>
            </w:r>
          </w:p>
        </w:tc>
        <w:tc>
          <w:tcPr>
            <w:tcW w:w="283" w:type="dxa"/>
          </w:tcPr>
          <w:p w14:paraId="5256C2E1" w14:textId="04E53B32" w:rsidR="00E47939" w:rsidRPr="00EF1E8A" w:rsidRDefault="00E47939" w:rsidP="006655FE">
            <w:pPr>
              <w:rPr>
                <w:noProof w:val="0"/>
              </w:rPr>
            </w:pPr>
            <w:r>
              <w:rPr>
                <w:noProof w:val="0"/>
              </w:rPr>
              <w:t>2</w:t>
            </w:r>
          </w:p>
        </w:tc>
        <w:tc>
          <w:tcPr>
            <w:tcW w:w="284" w:type="dxa"/>
          </w:tcPr>
          <w:p w14:paraId="657F013C" w14:textId="09545060" w:rsidR="00E47939" w:rsidRPr="00EF1E8A" w:rsidRDefault="00E47939" w:rsidP="006655FE">
            <w:pPr>
              <w:rPr>
                <w:noProof w:val="0"/>
              </w:rPr>
            </w:pPr>
            <w:r>
              <w:rPr>
                <w:noProof w:val="0"/>
              </w:rPr>
              <w:t>3</w:t>
            </w:r>
          </w:p>
        </w:tc>
        <w:tc>
          <w:tcPr>
            <w:tcW w:w="283" w:type="dxa"/>
          </w:tcPr>
          <w:p w14:paraId="545F5049" w14:textId="3CC58D5E" w:rsidR="00E47939" w:rsidRPr="00EF1E8A" w:rsidRDefault="00E47939" w:rsidP="006655FE">
            <w:pPr>
              <w:rPr>
                <w:noProof w:val="0"/>
              </w:rPr>
            </w:pPr>
            <w:r>
              <w:rPr>
                <w:noProof w:val="0"/>
              </w:rPr>
              <w:t>1</w:t>
            </w:r>
          </w:p>
        </w:tc>
        <w:tc>
          <w:tcPr>
            <w:tcW w:w="709" w:type="dxa"/>
          </w:tcPr>
          <w:p w14:paraId="6797D32A" w14:textId="669C81B8" w:rsidR="00E47939" w:rsidRPr="00EF1E8A" w:rsidRDefault="005519CD" w:rsidP="006655FE">
            <w:pPr>
              <w:rPr>
                <w:noProof w:val="0"/>
              </w:rPr>
            </w:pPr>
            <w:r>
              <w:rPr>
                <w:noProof w:val="0"/>
              </w:rPr>
              <w:t>med</w:t>
            </w:r>
          </w:p>
        </w:tc>
        <w:tc>
          <w:tcPr>
            <w:tcW w:w="1134" w:type="dxa"/>
          </w:tcPr>
          <w:p w14:paraId="468CD982" w14:textId="02327B16" w:rsidR="00E47939" w:rsidRPr="00EF1E8A" w:rsidRDefault="00E47939" w:rsidP="006655FE">
            <w:pPr>
              <w:rPr>
                <w:noProof w:val="0"/>
              </w:rPr>
            </w:pPr>
            <w:r w:rsidRPr="00EF1E8A">
              <w:rPr>
                <w:noProof w:val="0"/>
              </w:rPr>
              <w:t>Team</w:t>
            </w:r>
          </w:p>
        </w:tc>
        <w:tc>
          <w:tcPr>
            <w:tcW w:w="1559" w:type="dxa"/>
          </w:tcPr>
          <w:p w14:paraId="2481359B" w14:textId="7A6ED67B" w:rsidR="00E47939" w:rsidRPr="00EF1E8A" w:rsidRDefault="00E47939" w:rsidP="00587270">
            <w:pPr>
              <w:rPr>
                <w:noProof w:val="0"/>
              </w:rPr>
            </w:pPr>
            <w:r>
              <w:rPr>
                <w:noProof w:val="0"/>
              </w:rPr>
              <w:t>01.10.2014</w:t>
            </w:r>
          </w:p>
        </w:tc>
      </w:tr>
      <w:tr w:rsidR="00970B22" w:rsidRPr="00EF1E8A" w14:paraId="265D157B" w14:textId="77777777" w:rsidTr="00D42DA7">
        <w:trPr>
          <w:trHeight w:val="309"/>
        </w:trPr>
        <w:tc>
          <w:tcPr>
            <w:tcW w:w="595" w:type="dxa"/>
            <w:shd w:val="clear" w:color="auto" w:fill="8DB3E2" w:themeFill="text2" w:themeFillTint="66"/>
          </w:tcPr>
          <w:p w14:paraId="6708002A" w14:textId="74D357E8" w:rsidR="00970B22" w:rsidRPr="00EF1E8A" w:rsidRDefault="00970B22" w:rsidP="0057272E">
            <w:pPr>
              <w:rPr>
                <w:noProof w:val="0"/>
              </w:rPr>
            </w:pPr>
            <w:r>
              <w:rPr>
                <w:noProof w:val="0"/>
              </w:rPr>
              <w:t>NF</w:t>
            </w:r>
            <w:r w:rsidR="0057272E">
              <w:rPr>
                <w:noProof w:val="0"/>
              </w:rPr>
              <w:t>2</w:t>
            </w:r>
          </w:p>
        </w:tc>
        <w:tc>
          <w:tcPr>
            <w:tcW w:w="3544" w:type="dxa"/>
            <w:shd w:val="clear" w:color="auto" w:fill="8DB3E2" w:themeFill="text2" w:themeFillTint="66"/>
          </w:tcPr>
          <w:p w14:paraId="38FB3548" w14:textId="356E90E4" w:rsidR="00970B22" w:rsidRPr="00EF1E8A" w:rsidRDefault="00970B22" w:rsidP="00D3284F">
            <w:pPr>
              <w:pStyle w:val="ThesisParagraph"/>
              <w:ind w:firstLine="0"/>
              <w:rPr>
                <w:noProof w:val="0"/>
              </w:rPr>
            </w:pPr>
            <w:r w:rsidRPr="00EF1E8A">
              <w:rPr>
                <w:noProof w:val="0"/>
              </w:rPr>
              <w:t>Rechtliches</w:t>
            </w:r>
          </w:p>
        </w:tc>
        <w:tc>
          <w:tcPr>
            <w:tcW w:w="5670" w:type="dxa"/>
            <w:gridSpan w:val="7"/>
            <w:shd w:val="clear" w:color="auto" w:fill="8DB3E2" w:themeFill="text2" w:themeFillTint="66"/>
          </w:tcPr>
          <w:p w14:paraId="69B6D6D8" w14:textId="77777777" w:rsidR="00970B22" w:rsidRPr="00EF1E8A" w:rsidRDefault="00970B22" w:rsidP="009D5E38">
            <w:pPr>
              <w:rPr>
                <w:noProof w:val="0"/>
              </w:rPr>
            </w:pPr>
          </w:p>
        </w:tc>
      </w:tr>
      <w:tr w:rsidR="00970B22" w:rsidRPr="00EF1E8A" w14:paraId="16FFBBA4" w14:textId="77777777" w:rsidTr="007E6E83">
        <w:trPr>
          <w:trHeight w:val="817"/>
        </w:trPr>
        <w:tc>
          <w:tcPr>
            <w:tcW w:w="595" w:type="dxa"/>
          </w:tcPr>
          <w:p w14:paraId="4104936A" w14:textId="77777777" w:rsidR="00970B22" w:rsidRDefault="00970B22" w:rsidP="006655FE">
            <w:pPr>
              <w:rPr>
                <w:noProof w:val="0"/>
              </w:rPr>
            </w:pPr>
            <w:r>
              <w:rPr>
                <w:noProof w:val="0"/>
              </w:rPr>
              <w:t>NF</w:t>
            </w:r>
          </w:p>
          <w:p w14:paraId="41ECD0AA" w14:textId="3C48EEF8" w:rsidR="00970B22" w:rsidRPr="00EF1E8A" w:rsidRDefault="0057272E" w:rsidP="006655FE">
            <w:pPr>
              <w:rPr>
                <w:noProof w:val="0"/>
              </w:rPr>
            </w:pPr>
            <w:r>
              <w:rPr>
                <w:noProof w:val="0"/>
              </w:rPr>
              <w:t>2</w:t>
            </w:r>
            <w:r w:rsidR="00970B22" w:rsidRPr="00EF1E8A">
              <w:rPr>
                <w:noProof w:val="0"/>
              </w:rPr>
              <w:t>.1</w:t>
            </w:r>
          </w:p>
        </w:tc>
        <w:tc>
          <w:tcPr>
            <w:tcW w:w="3544" w:type="dxa"/>
          </w:tcPr>
          <w:p w14:paraId="350DE7A5" w14:textId="2A8B4113" w:rsidR="00970B22" w:rsidRPr="00EF1E8A" w:rsidRDefault="004705A0" w:rsidP="004705A0">
            <w:pPr>
              <w:pStyle w:val="ThesisParagraph"/>
              <w:ind w:firstLine="0"/>
              <w:rPr>
                <w:noProof w:val="0"/>
              </w:rPr>
            </w:pPr>
            <w:r>
              <w:rPr>
                <w:noProof w:val="0"/>
              </w:rPr>
              <w:t xml:space="preserve">Urheberrechte sind bei verwendeten </w:t>
            </w:r>
            <w:r w:rsidRPr="004705A0">
              <w:rPr>
                <w:i/>
                <w:noProof w:val="0"/>
              </w:rPr>
              <w:t>Assets</w:t>
            </w:r>
            <w:r>
              <w:rPr>
                <w:i/>
                <w:noProof w:val="0"/>
              </w:rPr>
              <w:t xml:space="preserve"> </w:t>
            </w:r>
            <w:r w:rsidR="00970B22" w:rsidRPr="00EF1E8A">
              <w:rPr>
                <w:noProof w:val="0"/>
              </w:rPr>
              <w:t xml:space="preserve"> zu berücksichtigen</w:t>
            </w:r>
          </w:p>
        </w:tc>
        <w:tc>
          <w:tcPr>
            <w:tcW w:w="1418" w:type="dxa"/>
          </w:tcPr>
          <w:p w14:paraId="717C6F45" w14:textId="33C14CCB" w:rsidR="00970B22" w:rsidRPr="00EF1E8A" w:rsidRDefault="00970B22" w:rsidP="006655FE">
            <w:pPr>
              <w:rPr>
                <w:noProof w:val="0"/>
              </w:rPr>
            </w:pPr>
            <w:r>
              <w:rPr>
                <w:noProof w:val="0"/>
              </w:rPr>
              <w:t>in Arbeit</w:t>
            </w:r>
          </w:p>
        </w:tc>
        <w:tc>
          <w:tcPr>
            <w:tcW w:w="283" w:type="dxa"/>
          </w:tcPr>
          <w:p w14:paraId="4DC58B19" w14:textId="7F677E10" w:rsidR="00970B22" w:rsidRPr="00EF1E8A" w:rsidRDefault="00457EC4" w:rsidP="006655FE">
            <w:pPr>
              <w:rPr>
                <w:noProof w:val="0"/>
              </w:rPr>
            </w:pPr>
            <w:r>
              <w:rPr>
                <w:noProof w:val="0"/>
              </w:rPr>
              <w:t>3</w:t>
            </w:r>
          </w:p>
        </w:tc>
        <w:tc>
          <w:tcPr>
            <w:tcW w:w="284" w:type="dxa"/>
          </w:tcPr>
          <w:p w14:paraId="2E76209D" w14:textId="2C0E5BD2" w:rsidR="00970B22" w:rsidRPr="00EF1E8A" w:rsidRDefault="00457EC4" w:rsidP="006655FE">
            <w:pPr>
              <w:rPr>
                <w:noProof w:val="0"/>
              </w:rPr>
            </w:pPr>
            <w:r>
              <w:rPr>
                <w:noProof w:val="0"/>
              </w:rPr>
              <w:t>1</w:t>
            </w:r>
          </w:p>
        </w:tc>
        <w:tc>
          <w:tcPr>
            <w:tcW w:w="283" w:type="dxa"/>
          </w:tcPr>
          <w:p w14:paraId="04CDFB69" w14:textId="3DE55644" w:rsidR="00970B22" w:rsidRPr="00EF1E8A" w:rsidRDefault="00457EC4" w:rsidP="006655FE">
            <w:pPr>
              <w:rPr>
                <w:noProof w:val="0"/>
              </w:rPr>
            </w:pPr>
            <w:r>
              <w:rPr>
                <w:noProof w:val="0"/>
              </w:rPr>
              <w:t>2</w:t>
            </w:r>
          </w:p>
        </w:tc>
        <w:tc>
          <w:tcPr>
            <w:tcW w:w="709" w:type="dxa"/>
          </w:tcPr>
          <w:p w14:paraId="6D328C7C" w14:textId="1D296EDA" w:rsidR="00970B22" w:rsidRPr="00EF1E8A" w:rsidRDefault="005519CD" w:rsidP="006655FE">
            <w:pPr>
              <w:rPr>
                <w:noProof w:val="0"/>
              </w:rPr>
            </w:pPr>
            <w:r>
              <w:rPr>
                <w:noProof w:val="0"/>
              </w:rPr>
              <w:t>high</w:t>
            </w:r>
          </w:p>
        </w:tc>
        <w:tc>
          <w:tcPr>
            <w:tcW w:w="1134" w:type="dxa"/>
          </w:tcPr>
          <w:p w14:paraId="47446ABB" w14:textId="75EAFE02" w:rsidR="00970B22" w:rsidRPr="00EF1E8A" w:rsidRDefault="00C03F66" w:rsidP="006655FE">
            <w:pPr>
              <w:rPr>
                <w:noProof w:val="0"/>
              </w:rPr>
            </w:pPr>
            <w:r w:rsidRPr="00EF1E8A">
              <w:rPr>
                <w:noProof w:val="0"/>
              </w:rPr>
              <w:t>Team</w:t>
            </w:r>
          </w:p>
        </w:tc>
        <w:tc>
          <w:tcPr>
            <w:tcW w:w="1559" w:type="dxa"/>
          </w:tcPr>
          <w:p w14:paraId="26BF612D" w14:textId="75A7A161" w:rsidR="00970B22" w:rsidRPr="00EF1E8A" w:rsidRDefault="00587270" w:rsidP="009D5E38">
            <w:pPr>
              <w:rPr>
                <w:noProof w:val="0"/>
              </w:rPr>
            </w:pPr>
            <w:r>
              <w:rPr>
                <w:noProof w:val="0"/>
              </w:rPr>
              <w:t>01.10.2014</w:t>
            </w:r>
          </w:p>
        </w:tc>
      </w:tr>
    </w:tbl>
    <w:p w14:paraId="504EC729" w14:textId="60C80A8A" w:rsidR="00313160" w:rsidRDefault="00313160">
      <w:pPr>
        <w:rPr>
          <w:rFonts w:cs="Arial"/>
          <w:b/>
          <w:bCs/>
          <w:noProof w:val="0"/>
          <w:szCs w:val="26"/>
        </w:rPr>
      </w:pPr>
    </w:p>
    <w:p w14:paraId="4108A81B" w14:textId="77B405C8" w:rsidR="00BA136E" w:rsidRPr="00EF1E8A" w:rsidRDefault="00514BC7" w:rsidP="00514BC7">
      <w:pPr>
        <w:pStyle w:val="Heading3"/>
        <w:rPr>
          <w:noProof w:val="0"/>
        </w:rPr>
      </w:pPr>
      <w:bookmarkStart w:id="47" w:name="_Toc406227518"/>
      <w:r w:rsidRPr="00EF1E8A">
        <w:rPr>
          <w:noProof w:val="0"/>
        </w:rPr>
        <w:t>Detailbeschreibung der nicht-funktionalen Anforderungen</w:t>
      </w:r>
      <w:bookmarkEnd w:id="47"/>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595"/>
        <w:gridCol w:w="9214"/>
      </w:tblGrid>
      <w:tr w:rsidR="00780232" w:rsidRPr="00EF1E8A" w14:paraId="7CA152B5" w14:textId="77777777" w:rsidTr="00780232">
        <w:tc>
          <w:tcPr>
            <w:tcW w:w="595" w:type="dxa"/>
            <w:shd w:val="clear" w:color="auto" w:fill="808080"/>
          </w:tcPr>
          <w:p w14:paraId="55381597" w14:textId="77777777" w:rsidR="00780232" w:rsidRPr="00EF1E8A" w:rsidRDefault="00780232" w:rsidP="00B939C1">
            <w:pPr>
              <w:rPr>
                <w:b/>
                <w:noProof w:val="0"/>
              </w:rPr>
            </w:pPr>
          </w:p>
        </w:tc>
        <w:tc>
          <w:tcPr>
            <w:tcW w:w="9214" w:type="dxa"/>
            <w:tcBorders>
              <w:bottom w:val="dotted" w:sz="2" w:space="0" w:color="auto"/>
            </w:tcBorders>
            <w:shd w:val="clear" w:color="auto" w:fill="808080"/>
          </w:tcPr>
          <w:p w14:paraId="63A137CA" w14:textId="77777777" w:rsidR="00780232" w:rsidRPr="00EF1E8A" w:rsidRDefault="00780232" w:rsidP="00B939C1">
            <w:pPr>
              <w:rPr>
                <w:b/>
                <w:noProof w:val="0"/>
              </w:rPr>
            </w:pPr>
            <w:r w:rsidRPr="00EF1E8A">
              <w:rPr>
                <w:b/>
                <w:noProof w:val="0"/>
              </w:rPr>
              <w:t>Kurzbezeichnung</w:t>
            </w:r>
          </w:p>
        </w:tc>
      </w:tr>
      <w:tr w:rsidR="00780232" w:rsidRPr="00EF1E8A" w14:paraId="52FB4751" w14:textId="77777777" w:rsidTr="00780232">
        <w:tc>
          <w:tcPr>
            <w:tcW w:w="595" w:type="dxa"/>
            <w:shd w:val="clear" w:color="auto" w:fill="8DB3E2" w:themeFill="text2" w:themeFillTint="66"/>
          </w:tcPr>
          <w:p w14:paraId="53EED6A0" w14:textId="523AF74C" w:rsidR="00780232" w:rsidRPr="00EF1E8A" w:rsidRDefault="00780232" w:rsidP="00B939C1">
            <w:pPr>
              <w:rPr>
                <w:noProof w:val="0"/>
              </w:rPr>
            </w:pPr>
            <w:r>
              <w:rPr>
                <w:noProof w:val="0"/>
              </w:rPr>
              <w:t>NF</w:t>
            </w:r>
            <w:r w:rsidRPr="00EF1E8A">
              <w:rPr>
                <w:noProof w:val="0"/>
              </w:rPr>
              <w:t>1</w:t>
            </w:r>
          </w:p>
        </w:tc>
        <w:tc>
          <w:tcPr>
            <w:tcW w:w="9214" w:type="dxa"/>
            <w:tcBorders>
              <w:bottom w:val="nil"/>
            </w:tcBorders>
            <w:shd w:val="clear" w:color="auto" w:fill="8DB3E2" w:themeFill="text2" w:themeFillTint="66"/>
          </w:tcPr>
          <w:p w14:paraId="0CAC8F1F" w14:textId="779CC2FD" w:rsidR="00780232" w:rsidRPr="00EF1E8A" w:rsidRDefault="00780232" w:rsidP="00B939C1">
            <w:pPr>
              <w:rPr>
                <w:noProof w:val="0"/>
              </w:rPr>
            </w:pPr>
            <w:r w:rsidRPr="00EF1E8A">
              <w:rPr>
                <w:noProof w:val="0"/>
              </w:rPr>
              <w:t>Konzeptionelles</w:t>
            </w:r>
          </w:p>
        </w:tc>
      </w:tr>
      <w:tr w:rsidR="00780232" w:rsidRPr="00EF1E8A" w14:paraId="0BCFF373" w14:textId="77777777" w:rsidTr="00780232">
        <w:tc>
          <w:tcPr>
            <w:tcW w:w="595" w:type="dxa"/>
          </w:tcPr>
          <w:p w14:paraId="2B1A3461" w14:textId="77777777" w:rsidR="00780232" w:rsidRDefault="00780232" w:rsidP="00E563CD">
            <w:pPr>
              <w:rPr>
                <w:noProof w:val="0"/>
              </w:rPr>
            </w:pPr>
            <w:r>
              <w:rPr>
                <w:noProof w:val="0"/>
              </w:rPr>
              <w:t>NF</w:t>
            </w:r>
          </w:p>
          <w:p w14:paraId="0CEBCAF7" w14:textId="27583911" w:rsidR="00780232" w:rsidRPr="00EF1E8A" w:rsidRDefault="00780232" w:rsidP="00B939C1">
            <w:pPr>
              <w:rPr>
                <w:noProof w:val="0"/>
              </w:rPr>
            </w:pPr>
            <w:r>
              <w:rPr>
                <w:noProof w:val="0"/>
              </w:rPr>
              <w:t>1.1</w:t>
            </w:r>
          </w:p>
        </w:tc>
        <w:tc>
          <w:tcPr>
            <w:tcW w:w="9214" w:type="dxa"/>
            <w:tcBorders>
              <w:top w:val="nil"/>
            </w:tcBorders>
          </w:tcPr>
          <w:p w14:paraId="4CD625B8" w14:textId="031FB1EB" w:rsidR="00780232" w:rsidRPr="005C51CC" w:rsidRDefault="00780232" w:rsidP="005C51CC">
            <w:pPr>
              <w:rPr>
                <w:noProof w:val="0"/>
              </w:rPr>
            </w:pPr>
            <w:r w:rsidRPr="005C51CC">
              <w:rPr>
                <w:b/>
                <w:noProof w:val="0"/>
              </w:rPr>
              <w:t xml:space="preserve">Basis für Weiterentwicklungen: </w:t>
            </w:r>
            <w:r>
              <w:rPr>
                <w:noProof w:val="0"/>
              </w:rPr>
              <w:t>Das Basislevel, wie auch die Charaktere sollen so gestaltet sein, dass ein erfahrener Programmierer mit Praxiserfahrung in Unity innerhalb eines Arbeitstages zusätzliche Levels implementieren kann. Um die Einarbeitung in die Programmlogik zu erleichtern, muss der Programmcode sauber formatiert und kommentiert sein.</w:t>
            </w:r>
          </w:p>
        </w:tc>
      </w:tr>
      <w:tr w:rsidR="00780232" w:rsidRPr="00EF1E8A" w14:paraId="0C14757C" w14:textId="77777777" w:rsidTr="00780232">
        <w:trPr>
          <w:trHeight w:val="817"/>
        </w:trPr>
        <w:tc>
          <w:tcPr>
            <w:tcW w:w="595" w:type="dxa"/>
          </w:tcPr>
          <w:p w14:paraId="07ABA125" w14:textId="5E51AE47" w:rsidR="00780232" w:rsidRDefault="00780232" w:rsidP="00B939C1">
            <w:pPr>
              <w:rPr>
                <w:noProof w:val="0"/>
              </w:rPr>
            </w:pPr>
            <w:r>
              <w:rPr>
                <w:noProof w:val="0"/>
              </w:rPr>
              <w:t>NF</w:t>
            </w:r>
          </w:p>
          <w:p w14:paraId="57761073" w14:textId="20B9818C" w:rsidR="00780232" w:rsidRPr="00EF1E8A" w:rsidRDefault="00780232" w:rsidP="00B939C1">
            <w:pPr>
              <w:rPr>
                <w:noProof w:val="0"/>
              </w:rPr>
            </w:pPr>
            <w:r>
              <w:rPr>
                <w:noProof w:val="0"/>
              </w:rPr>
              <w:t>1.2</w:t>
            </w:r>
          </w:p>
        </w:tc>
        <w:tc>
          <w:tcPr>
            <w:tcW w:w="9214" w:type="dxa"/>
          </w:tcPr>
          <w:p w14:paraId="6761F713" w14:textId="09C56196" w:rsidR="00780232" w:rsidRPr="00A2052A" w:rsidRDefault="00780232" w:rsidP="00A664D3">
            <w:pPr>
              <w:rPr>
                <w:noProof w:val="0"/>
              </w:rPr>
            </w:pPr>
            <w:r w:rsidRPr="00A2052A">
              <w:rPr>
                <w:b/>
                <w:noProof w:val="0"/>
              </w:rPr>
              <w:t xml:space="preserve">Beschreibungen der Gegenstände: </w:t>
            </w:r>
            <w:r>
              <w:rPr>
                <w:noProof w:val="0"/>
              </w:rPr>
              <w:t xml:space="preserve">Gegenstände die vom Spieler ins Inventar aufgenommen werden können, sind in einem Kapitel der Projektdokumentation zu beschreiben. Ihr Zweck, der Fundort und die Einsatzmöglichkeiten des Gegenstandes sind festzuhalten. Innerhalb des Teams einigte man sich am 29.10 auf die Darstellung in einer Matrix. </w:t>
            </w:r>
          </w:p>
        </w:tc>
      </w:tr>
      <w:tr w:rsidR="00780232" w:rsidRPr="00EF1E8A" w14:paraId="57A342AF" w14:textId="77777777" w:rsidTr="00780232">
        <w:trPr>
          <w:trHeight w:val="357"/>
        </w:trPr>
        <w:tc>
          <w:tcPr>
            <w:tcW w:w="595" w:type="dxa"/>
            <w:shd w:val="clear" w:color="auto" w:fill="8DB3E2" w:themeFill="text2" w:themeFillTint="66"/>
          </w:tcPr>
          <w:p w14:paraId="35C51B75" w14:textId="42068779" w:rsidR="00780232" w:rsidRPr="00EF1E8A" w:rsidRDefault="00780232" w:rsidP="00B939C1">
            <w:pPr>
              <w:rPr>
                <w:noProof w:val="0"/>
              </w:rPr>
            </w:pPr>
            <w:r>
              <w:rPr>
                <w:noProof w:val="0"/>
              </w:rPr>
              <w:t>NF2</w:t>
            </w:r>
          </w:p>
        </w:tc>
        <w:tc>
          <w:tcPr>
            <w:tcW w:w="9214" w:type="dxa"/>
            <w:shd w:val="clear" w:color="auto" w:fill="8DB3E2" w:themeFill="text2" w:themeFillTint="66"/>
          </w:tcPr>
          <w:p w14:paraId="65BB25BA" w14:textId="59A19990" w:rsidR="00780232" w:rsidRPr="00EF1E8A" w:rsidRDefault="00780232" w:rsidP="00B939C1">
            <w:pPr>
              <w:rPr>
                <w:noProof w:val="0"/>
              </w:rPr>
            </w:pPr>
            <w:r>
              <w:rPr>
                <w:noProof w:val="0"/>
              </w:rPr>
              <w:t>Rechtliches</w:t>
            </w:r>
          </w:p>
        </w:tc>
      </w:tr>
      <w:tr w:rsidR="00780232" w:rsidRPr="00EF1E8A" w14:paraId="69BFEA2D" w14:textId="77777777" w:rsidTr="00780232">
        <w:trPr>
          <w:trHeight w:val="817"/>
        </w:trPr>
        <w:tc>
          <w:tcPr>
            <w:tcW w:w="595" w:type="dxa"/>
          </w:tcPr>
          <w:p w14:paraId="0F87FE2F" w14:textId="6F2F00A7" w:rsidR="00780232" w:rsidRDefault="00780232" w:rsidP="00B939C1">
            <w:pPr>
              <w:rPr>
                <w:noProof w:val="0"/>
              </w:rPr>
            </w:pPr>
            <w:r>
              <w:rPr>
                <w:noProof w:val="0"/>
              </w:rPr>
              <w:t>NF</w:t>
            </w:r>
          </w:p>
          <w:p w14:paraId="2D4225EB" w14:textId="5299CBF9" w:rsidR="00780232" w:rsidRPr="00EF1E8A" w:rsidRDefault="00780232" w:rsidP="00B939C1">
            <w:pPr>
              <w:rPr>
                <w:noProof w:val="0"/>
              </w:rPr>
            </w:pPr>
            <w:r>
              <w:rPr>
                <w:noProof w:val="0"/>
              </w:rPr>
              <w:t>2</w:t>
            </w:r>
            <w:r w:rsidRPr="00EF1E8A">
              <w:rPr>
                <w:noProof w:val="0"/>
              </w:rPr>
              <w:t>.1</w:t>
            </w:r>
          </w:p>
        </w:tc>
        <w:tc>
          <w:tcPr>
            <w:tcW w:w="9214" w:type="dxa"/>
          </w:tcPr>
          <w:p w14:paraId="5DB562E3" w14:textId="78B77646" w:rsidR="00780232" w:rsidRPr="00E67683" w:rsidRDefault="00780232" w:rsidP="00780232">
            <w:pPr>
              <w:pStyle w:val="ThesisParagraph"/>
              <w:ind w:firstLine="0"/>
              <w:rPr>
                <w:noProof w:val="0"/>
              </w:rPr>
            </w:pPr>
            <w:r w:rsidRPr="004705A0">
              <w:rPr>
                <w:b/>
                <w:noProof w:val="0"/>
              </w:rPr>
              <w:t xml:space="preserve">Urheberrechte sind zu berücksichtigen: </w:t>
            </w:r>
            <w:r>
              <w:rPr>
                <w:noProof w:val="0"/>
              </w:rPr>
              <w:t xml:space="preserve">Vor der Verwendung von </w:t>
            </w:r>
            <w:r w:rsidRPr="00E67683">
              <w:rPr>
                <w:i/>
                <w:noProof w:val="0"/>
              </w:rPr>
              <w:t>Assets</w:t>
            </w:r>
            <w:r>
              <w:rPr>
                <w:noProof w:val="0"/>
              </w:rPr>
              <w:t>, die von Dritten im Internet angeboten werden, muss geklärt werden, in welchem rechtlichen Rahmen diese Komponenten genutzt werden dürfen. Eingekaufte, kommerzielle Assets sind als solche in der Projektdokumentation zu deklarieren. Auch ist darauf zu achten, dass keine Assets verwendet werden, die Urheberrechte von Marken verletzen, oder durch ihren Inhalt gegen andere Gesetze verstossen</w:t>
            </w:r>
          </w:p>
        </w:tc>
      </w:tr>
    </w:tbl>
    <w:p w14:paraId="6E7942B1" w14:textId="6C6740F4" w:rsidR="00514BC7" w:rsidRPr="00EF1E8A" w:rsidRDefault="00514BC7" w:rsidP="00BA136E">
      <w:pPr>
        <w:pStyle w:val="ThesisParagraph"/>
        <w:ind w:firstLine="0"/>
        <w:rPr>
          <w:noProof w:val="0"/>
        </w:rPr>
      </w:pPr>
    </w:p>
    <w:p w14:paraId="3D007292" w14:textId="77777777" w:rsidR="00514BC7" w:rsidRPr="00EF1E8A" w:rsidRDefault="00514BC7" w:rsidP="00BA136E">
      <w:pPr>
        <w:pStyle w:val="ThesisParagraph"/>
        <w:ind w:firstLine="0"/>
        <w:rPr>
          <w:noProof w:val="0"/>
        </w:rPr>
      </w:pPr>
    </w:p>
    <w:p w14:paraId="3B1B4D82" w14:textId="77777777" w:rsidR="00BA136E" w:rsidRPr="00EF1E8A" w:rsidRDefault="00BA136E" w:rsidP="00BA136E">
      <w:pPr>
        <w:pStyle w:val="ThesisParagraph"/>
        <w:ind w:firstLine="0"/>
        <w:rPr>
          <w:noProof w:val="0"/>
        </w:rPr>
      </w:pPr>
    </w:p>
    <w:p w14:paraId="0E4D5D85" w14:textId="77777777" w:rsidR="00B53BC7" w:rsidRPr="00EF1E8A" w:rsidRDefault="00B53BC7">
      <w:pPr>
        <w:rPr>
          <w:rFonts w:cs="Arial"/>
          <w:b/>
          <w:bCs/>
          <w:iCs/>
          <w:noProof w:val="0"/>
          <w:sz w:val="24"/>
          <w:szCs w:val="24"/>
        </w:rPr>
      </w:pPr>
      <w:r w:rsidRPr="00EF1E8A">
        <w:rPr>
          <w:noProof w:val="0"/>
        </w:rPr>
        <w:br w:type="page"/>
      </w:r>
    </w:p>
    <w:p w14:paraId="410D248B" w14:textId="77777777" w:rsidR="00EC0F74" w:rsidRPr="00EF1E8A" w:rsidRDefault="00D33515" w:rsidP="00917A6F">
      <w:pPr>
        <w:pStyle w:val="Heading1"/>
        <w:rPr>
          <w:noProof w:val="0"/>
        </w:rPr>
      </w:pPr>
      <w:bookmarkStart w:id="48" w:name="_Toc402344805"/>
      <w:bookmarkStart w:id="49" w:name="_Toc406227519"/>
      <w:r w:rsidRPr="00EF1E8A">
        <w:rPr>
          <w:noProof w:val="0"/>
        </w:rPr>
        <w:lastRenderedPageBreak/>
        <w:t xml:space="preserve">Chancen und </w:t>
      </w:r>
      <w:r w:rsidR="00074676" w:rsidRPr="00EF1E8A">
        <w:rPr>
          <w:noProof w:val="0"/>
        </w:rPr>
        <w:t>Ris</w:t>
      </w:r>
      <w:r w:rsidR="00EC0F74" w:rsidRPr="00EF1E8A">
        <w:rPr>
          <w:noProof w:val="0"/>
        </w:rPr>
        <w:t>i</w:t>
      </w:r>
      <w:r w:rsidR="00074676" w:rsidRPr="00EF1E8A">
        <w:rPr>
          <w:noProof w:val="0"/>
        </w:rPr>
        <w:t>k</w:t>
      </w:r>
      <w:r w:rsidR="00EC0F74" w:rsidRPr="00EF1E8A">
        <w:rPr>
          <w:noProof w:val="0"/>
        </w:rPr>
        <w:t>en</w:t>
      </w:r>
      <w:r w:rsidRPr="00EF1E8A">
        <w:rPr>
          <w:noProof w:val="0"/>
        </w:rPr>
        <w:t xml:space="preserve"> des Projekts</w:t>
      </w:r>
      <w:bookmarkEnd w:id="48"/>
      <w:bookmarkEnd w:id="49"/>
    </w:p>
    <w:p w14:paraId="303FB00E" w14:textId="77777777" w:rsidR="00AB14AF" w:rsidRPr="00EF1E8A" w:rsidRDefault="008912FC" w:rsidP="007D12DD">
      <w:pPr>
        <w:rPr>
          <w:noProof w:val="0"/>
        </w:rPr>
      </w:pPr>
      <w:r w:rsidRPr="00EF1E8A">
        <w:rPr>
          <w:noProof w:val="0"/>
        </w:rPr>
        <w:t xml:space="preserve">Die </w:t>
      </w:r>
      <w:r w:rsidR="00AB14AF" w:rsidRPr="00EF1E8A">
        <w:rPr>
          <w:noProof w:val="0"/>
        </w:rPr>
        <w:t>Entwicklungsumgebung Unity3D, die an JavaScript angelehnte Unityscript Sprache, so wie die Entwicklung geeigneter Automaten sind für die Gruppe bisher unbekannte Werkzeuge der Spieleentwicklung. Anfänglich unbekannte Themengebiete stellen von Natur aus eine grosse Herausforderung an ein realistisches</w:t>
      </w:r>
      <w:r w:rsidR="0029489D" w:rsidRPr="00EF1E8A">
        <w:rPr>
          <w:noProof w:val="0"/>
        </w:rPr>
        <w:t xml:space="preserve"> Zeitmanagement.</w:t>
      </w:r>
    </w:p>
    <w:p w14:paraId="1651CE79" w14:textId="77777777" w:rsidR="000D5226" w:rsidRPr="00EF1E8A" w:rsidRDefault="000D5226" w:rsidP="007D12DD">
      <w:pPr>
        <w:rPr>
          <w:noProof w:val="0"/>
        </w:rPr>
      </w:pPr>
    </w:p>
    <w:p w14:paraId="5B6AB313" w14:textId="77777777" w:rsidR="00DF27F0" w:rsidRPr="00EF1E8A" w:rsidRDefault="00AB14AF" w:rsidP="007D12DD">
      <w:pPr>
        <w:rPr>
          <w:noProof w:val="0"/>
        </w:rPr>
      </w:pPr>
      <w:r w:rsidRPr="00EF1E8A">
        <w:rPr>
          <w:noProof w:val="0"/>
        </w:rPr>
        <w:t xml:space="preserve">Nachdem der Projekt Scope </w:t>
      </w:r>
      <w:r w:rsidR="000D5226" w:rsidRPr="00EF1E8A">
        <w:rPr>
          <w:noProof w:val="0"/>
        </w:rPr>
        <w:t>geklärt wurde und in der Design-</w:t>
      </w:r>
      <w:r w:rsidRPr="00EF1E8A">
        <w:rPr>
          <w:noProof w:val="0"/>
        </w:rPr>
        <w:t>Thinking</w:t>
      </w:r>
      <w:r w:rsidR="000D5226" w:rsidRPr="00EF1E8A">
        <w:rPr>
          <w:noProof w:val="0"/>
        </w:rPr>
        <w:t>-</w:t>
      </w:r>
      <w:r w:rsidRPr="00EF1E8A">
        <w:rPr>
          <w:noProof w:val="0"/>
        </w:rPr>
        <w:t xml:space="preserve">Phase erste Protoypen entwickelt wurden, </w:t>
      </w:r>
      <w:r w:rsidR="00FF4361" w:rsidRPr="00EF1E8A">
        <w:rPr>
          <w:noProof w:val="0"/>
        </w:rPr>
        <w:t>konnte</w:t>
      </w:r>
      <w:r w:rsidRPr="00EF1E8A">
        <w:rPr>
          <w:noProof w:val="0"/>
        </w:rPr>
        <w:t xml:space="preserve"> die Einschätzung der zeitlichen Ressourcen neu bewertet werden.</w:t>
      </w:r>
      <w:r w:rsidR="00FF4361" w:rsidRPr="00EF1E8A">
        <w:rPr>
          <w:noProof w:val="0"/>
        </w:rPr>
        <w:t xml:space="preserve"> </w:t>
      </w:r>
      <w:r w:rsidR="000D5226" w:rsidRPr="00EF1E8A">
        <w:rPr>
          <w:noProof w:val="0"/>
        </w:rPr>
        <w:t>Eine erste Spieleidee, verschiedene Use Cases und die Modellierung des Levels konnten das Risiko einer Fehlkalkulation minimieren.</w:t>
      </w:r>
      <w:r w:rsidR="007D12DD" w:rsidRPr="00EF1E8A">
        <w:rPr>
          <w:noProof w:val="0"/>
        </w:rPr>
        <w:t xml:space="preserve"> </w:t>
      </w:r>
      <w:r w:rsidR="00FF4361" w:rsidRPr="00EF1E8A">
        <w:rPr>
          <w:noProof w:val="0"/>
        </w:rPr>
        <w:t xml:space="preserve">Trotzdem sind noch immer Unsicherheiten bezüglich der Machbarkeit </w:t>
      </w:r>
      <w:r w:rsidR="007D12DD" w:rsidRPr="00EF1E8A">
        <w:rPr>
          <w:noProof w:val="0"/>
        </w:rPr>
        <w:t xml:space="preserve">- </w:t>
      </w:r>
      <w:r w:rsidR="00FF4361" w:rsidRPr="00EF1E8A">
        <w:rPr>
          <w:noProof w:val="0"/>
        </w:rPr>
        <w:t xml:space="preserve">insbesondere was das Umsetzen der Automatentheorie betrifft </w:t>
      </w:r>
      <w:r w:rsidR="007D12DD" w:rsidRPr="00EF1E8A">
        <w:rPr>
          <w:noProof w:val="0"/>
        </w:rPr>
        <w:t xml:space="preserve">- </w:t>
      </w:r>
      <w:r w:rsidR="00FF4361" w:rsidRPr="00EF1E8A">
        <w:rPr>
          <w:noProof w:val="0"/>
        </w:rPr>
        <w:t>vorhanden.</w:t>
      </w:r>
    </w:p>
    <w:p w14:paraId="4D4775C1" w14:textId="77777777" w:rsidR="002F3D70" w:rsidRPr="00EF1E8A" w:rsidRDefault="002F3D70" w:rsidP="007D12DD">
      <w:pPr>
        <w:rPr>
          <w:noProof w:val="0"/>
        </w:rPr>
      </w:pPr>
    </w:p>
    <w:p w14:paraId="6551793C" w14:textId="69BB6C45" w:rsidR="002F3D70" w:rsidRPr="00EF1E8A" w:rsidRDefault="002F3D70" w:rsidP="007D12DD">
      <w:pPr>
        <w:rPr>
          <w:noProof w:val="0"/>
        </w:rPr>
      </w:pPr>
      <w:r w:rsidRPr="00EF1E8A">
        <w:rPr>
          <w:noProof w:val="0"/>
        </w:rPr>
        <w:t xml:space="preserve">Ein regelmässiger Austausch mit </w:t>
      </w:r>
      <w:r w:rsidR="005675A6" w:rsidRPr="00EF1E8A">
        <w:rPr>
          <w:noProof w:val="0"/>
        </w:rPr>
        <w:t>dem</w:t>
      </w:r>
      <w:r w:rsidRPr="00EF1E8A">
        <w:rPr>
          <w:noProof w:val="0"/>
        </w:rPr>
        <w:t xml:space="preserve"> Stakeholder garantiert ein Verständnis für die Prioritäten im Projekt und mögliche Risiken können mit diesen besprochen und neu bewertet werden. Da in diesem Projekt Projektleitung und Auftraggeber durch den Dozenten verkörpert werden, wirkt sich ein Ausfall von Herr Eckerle wegen Krankheit oder andere Ereignissen stark auf unser Projekt aus.</w:t>
      </w:r>
    </w:p>
    <w:p w14:paraId="2764C5CF" w14:textId="77777777" w:rsidR="00DF27F0" w:rsidRPr="00EF1E8A" w:rsidRDefault="00DF27F0" w:rsidP="007D12DD">
      <w:pPr>
        <w:rPr>
          <w:noProof w:val="0"/>
        </w:rPr>
      </w:pPr>
    </w:p>
    <w:p w14:paraId="60054ADF" w14:textId="77777777" w:rsidR="009B6D45" w:rsidRPr="00EF1E8A" w:rsidRDefault="00DF27F0" w:rsidP="007D6F45">
      <w:pPr>
        <w:rPr>
          <w:noProof w:val="0"/>
        </w:rPr>
      </w:pPr>
      <w:r w:rsidRPr="00EF1E8A">
        <w:rPr>
          <w:noProof w:val="0"/>
        </w:rPr>
        <w:t>Im Requirement Engineering besteht zudem das Risiko, nicht alle Wünsche und Anforderungen des Stakeholders erfül</w:t>
      </w:r>
      <w:r w:rsidR="007D12DD" w:rsidRPr="00EF1E8A">
        <w:rPr>
          <w:noProof w:val="0"/>
        </w:rPr>
        <w:t xml:space="preserve">len zu können. Deshalb wird diesem </w:t>
      </w:r>
      <w:r w:rsidRPr="00EF1E8A">
        <w:rPr>
          <w:noProof w:val="0"/>
        </w:rPr>
        <w:t>Teil in der ersten Phase des Projekts genug Ressourcen zugeteilt.</w:t>
      </w:r>
      <w:r w:rsidR="00DE52F0" w:rsidRPr="00EF1E8A">
        <w:rPr>
          <w:noProof w:val="0"/>
        </w:rPr>
        <w:t xml:space="preserve"> Dennoch bietet sich a</w:t>
      </w:r>
      <w:r w:rsidR="007D12DD" w:rsidRPr="00EF1E8A">
        <w:rPr>
          <w:noProof w:val="0"/>
        </w:rPr>
        <w:t xml:space="preserve">uf Grund unserer gewählten </w:t>
      </w:r>
      <w:r w:rsidR="00DE52F0" w:rsidRPr="00EF1E8A">
        <w:rPr>
          <w:noProof w:val="0"/>
        </w:rPr>
        <w:t xml:space="preserve">agilen Entwicklungsmethode die Möglichkeit dynamisch auf Änderungswünsche und </w:t>
      </w:r>
      <w:r w:rsidR="007D12DD" w:rsidRPr="00EF1E8A">
        <w:rPr>
          <w:noProof w:val="0"/>
        </w:rPr>
        <w:t>P</w:t>
      </w:r>
      <w:r w:rsidR="00DE52F0" w:rsidRPr="00EF1E8A">
        <w:rPr>
          <w:noProof w:val="0"/>
        </w:rPr>
        <w:t>roblem</w:t>
      </w:r>
      <w:r w:rsidR="007D12DD" w:rsidRPr="00EF1E8A">
        <w:rPr>
          <w:noProof w:val="0"/>
        </w:rPr>
        <w:t>-</w:t>
      </w:r>
      <w:r w:rsidR="00DE52F0" w:rsidRPr="00EF1E8A">
        <w:rPr>
          <w:noProof w:val="0"/>
        </w:rPr>
        <w:t>stellungen einzugehen resp. diese zu lösen.</w:t>
      </w:r>
    </w:p>
    <w:p w14:paraId="19B78F7E" w14:textId="77777777" w:rsidR="00A60017" w:rsidRPr="00EF1E8A" w:rsidRDefault="00A60017" w:rsidP="007D6F45">
      <w:pPr>
        <w:rPr>
          <w:noProof w:val="0"/>
        </w:rPr>
      </w:pPr>
    </w:p>
    <w:p w14:paraId="07036DC5" w14:textId="77777777" w:rsidR="004E1085" w:rsidRDefault="004E1085">
      <w:pPr>
        <w:rPr>
          <w:rFonts w:cs="Helvetica"/>
          <w:b/>
          <w:bCs/>
          <w:kern w:val="32"/>
          <w:sz w:val="36"/>
        </w:rPr>
      </w:pPr>
      <w:r>
        <w:br w:type="page"/>
      </w:r>
    </w:p>
    <w:p w14:paraId="5731028C" w14:textId="75D4FD39" w:rsidR="0041009E" w:rsidRDefault="0041009E" w:rsidP="006F1D6E">
      <w:pPr>
        <w:pStyle w:val="Heading1"/>
      </w:pPr>
      <w:bookmarkStart w:id="50" w:name="_Toc406227520"/>
      <w:r>
        <w:lastRenderedPageBreak/>
        <w:t>Rollenkonzept</w:t>
      </w:r>
      <w:bookmarkEnd w:id="50"/>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41009E" w:rsidRPr="00EF1E8A" w14:paraId="6B4FFBDD" w14:textId="77777777" w:rsidTr="005B4FAA">
        <w:trPr>
          <w:trHeight w:hRule="exact" w:val="340"/>
          <w:tblHeader/>
        </w:trPr>
        <w:tc>
          <w:tcPr>
            <w:tcW w:w="3475" w:type="dxa"/>
            <w:shd w:val="clear" w:color="auto" w:fill="697D91"/>
            <w:vAlign w:val="center"/>
          </w:tcPr>
          <w:p w14:paraId="7120D625" w14:textId="4C3CAED5" w:rsidR="0041009E" w:rsidRPr="00EF1E8A" w:rsidRDefault="0041009E" w:rsidP="005B4FAA">
            <w:pPr>
              <w:rPr>
                <w:noProof w:val="0"/>
                <w:color w:val="FFFFFF" w:themeColor="background1"/>
                <w:sz w:val="20"/>
                <w:szCs w:val="20"/>
              </w:rPr>
            </w:pPr>
            <w:r>
              <w:rPr>
                <w:noProof w:val="0"/>
                <w:color w:val="FFFFFF" w:themeColor="background1"/>
                <w:sz w:val="20"/>
                <w:szCs w:val="20"/>
              </w:rPr>
              <w:t>Rollenname</w:t>
            </w:r>
          </w:p>
        </w:tc>
        <w:tc>
          <w:tcPr>
            <w:tcW w:w="6164" w:type="dxa"/>
            <w:shd w:val="clear" w:color="auto" w:fill="697D91"/>
            <w:vAlign w:val="center"/>
          </w:tcPr>
          <w:p w14:paraId="13C44321" w14:textId="1FA69F22" w:rsidR="0041009E" w:rsidRPr="00EF1E8A" w:rsidRDefault="0041009E" w:rsidP="005B4FAA">
            <w:pPr>
              <w:rPr>
                <w:noProof w:val="0"/>
                <w:color w:val="FFFFFF" w:themeColor="background1"/>
                <w:sz w:val="20"/>
                <w:szCs w:val="20"/>
              </w:rPr>
            </w:pPr>
            <w:r>
              <w:rPr>
                <w:noProof w:val="0"/>
                <w:color w:val="FFFFFF" w:themeColor="background1"/>
                <w:sz w:val="20"/>
                <w:szCs w:val="20"/>
              </w:rPr>
              <w:t>Funktion</w:t>
            </w:r>
          </w:p>
        </w:tc>
      </w:tr>
      <w:tr w:rsidR="0041009E" w:rsidRPr="00EF1E8A" w14:paraId="7BACA060" w14:textId="77777777" w:rsidTr="005B4FAA">
        <w:trPr>
          <w:trHeight w:hRule="exact" w:val="646"/>
        </w:trPr>
        <w:tc>
          <w:tcPr>
            <w:tcW w:w="3475" w:type="dxa"/>
            <w:shd w:val="clear" w:color="auto" w:fill="D9D9D9"/>
            <w:vAlign w:val="center"/>
          </w:tcPr>
          <w:p w14:paraId="767E33EF" w14:textId="4124CFAE" w:rsidR="0041009E" w:rsidRPr="00EF1E8A" w:rsidRDefault="0041009E" w:rsidP="005B4FAA">
            <w:pPr>
              <w:rPr>
                <w:noProof w:val="0"/>
                <w:sz w:val="20"/>
                <w:szCs w:val="20"/>
              </w:rPr>
            </w:pPr>
            <w:r>
              <w:rPr>
                <w:noProof w:val="0"/>
                <w:sz w:val="20"/>
                <w:szCs w:val="20"/>
              </w:rPr>
              <w:t>Spieler</w:t>
            </w:r>
          </w:p>
        </w:tc>
        <w:tc>
          <w:tcPr>
            <w:tcW w:w="6164" w:type="dxa"/>
            <w:shd w:val="clear" w:color="auto" w:fill="D9D9D9"/>
            <w:vAlign w:val="center"/>
          </w:tcPr>
          <w:p w14:paraId="629B522E" w14:textId="3C40254C" w:rsidR="0041009E" w:rsidRPr="00EF1E8A" w:rsidRDefault="0041009E" w:rsidP="005B4FAA">
            <w:pPr>
              <w:rPr>
                <w:noProof w:val="0"/>
                <w:sz w:val="20"/>
                <w:szCs w:val="20"/>
              </w:rPr>
            </w:pPr>
            <w:r>
              <w:rPr>
                <w:noProof w:val="0"/>
                <w:sz w:val="20"/>
                <w:szCs w:val="20"/>
              </w:rPr>
              <w:t>Die Person, welche die Spielfigur im Spiel steuert</w:t>
            </w:r>
          </w:p>
        </w:tc>
      </w:tr>
      <w:tr w:rsidR="0041009E" w:rsidRPr="00EF1E8A" w14:paraId="14302FF3" w14:textId="77777777" w:rsidTr="005B4FAA">
        <w:trPr>
          <w:trHeight w:hRule="exact" w:val="646"/>
        </w:trPr>
        <w:tc>
          <w:tcPr>
            <w:tcW w:w="3475" w:type="dxa"/>
            <w:shd w:val="clear" w:color="auto" w:fill="D9D9D9"/>
            <w:vAlign w:val="center"/>
          </w:tcPr>
          <w:p w14:paraId="72223B51" w14:textId="17AC4104" w:rsidR="0041009E" w:rsidRDefault="0041009E" w:rsidP="005B4FAA">
            <w:pPr>
              <w:rPr>
                <w:noProof w:val="0"/>
                <w:sz w:val="20"/>
                <w:szCs w:val="20"/>
              </w:rPr>
            </w:pPr>
            <w:r>
              <w:rPr>
                <w:noProof w:val="0"/>
                <w:sz w:val="20"/>
                <w:szCs w:val="20"/>
              </w:rPr>
              <w:t>Spielfigur</w:t>
            </w:r>
          </w:p>
        </w:tc>
        <w:tc>
          <w:tcPr>
            <w:tcW w:w="6164" w:type="dxa"/>
            <w:shd w:val="clear" w:color="auto" w:fill="D9D9D9"/>
            <w:vAlign w:val="center"/>
          </w:tcPr>
          <w:p w14:paraId="264A872A" w14:textId="081501C3" w:rsidR="0041009E" w:rsidRDefault="0041009E" w:rsidP="005B4FAA">
            <w:pPr>
              <w:rPr>
                <w:noProof w:val="0"/>
                <w:sz w:val="20"/>
                <w:szCs w:val="20"/>
              </w:rPr>
            </w:pPr>
            <w:r>
              <w:rPr>
                <w:noProof w:val="0"/>
                <w:sz w:val="20"/>
                <w:szCs w:val="20"/>
              </w:rPr>
              <w:t>Die virtuelle Figur, die vom Spieler innerhalb des Systems gesteuert wird</w:t>
            </w:r>
          </w:p>
        </w:tc>
      </w:tr>
      <w:tr w:rsidR="005426A3" w:rsidRPr="00EF1E8A" w14:paraId="5DBE06DD" w14:textId="77777777" w:rsidTr="00363617">
        <w:trPr>
          <w:trHeight w:hRule="exact" w:val="840"/>
        </w:trPr>
        <w:tc>
          <w:tcPr>
            <w:tcW w:w="3475" w:type="dxa"/>
            <w:shd w:val="clear" w:color="auto" w:fill="D9D9D9"/>
            <w:vAlign w:val="center"/>
          </w:tcPr>
          <w:p w14:paraId="01F3D7CC" w14:textId="2089F2C2" w:rsidR="005426A3" w:rsidRDefault="005426A3" w:rsidP="005B4FAA">
            <w:pPr>
              <w:rPr>
                <w:noProof w:val="0"/>
                <w:sz w:val="20"/>
                <w:szCs w:val="20"/>
              </w:rPr>
            </w:pPr>
            <w:r>
              <w:rPr>
                <w:noProof w:val="0"/>
                <w:sz w:val="20"/>
                <w:szCs w:val="20"/>
              </w:rPr>
              <w:t>Gegner</w:t>
            </w:r>
            <w:r w:rsidR="00B321F2">
              <w:rPr>
                <w:noProof w:val="0"/>
                <w:sz w:val="20"/>
                <w:szCs w:val="20"/>
              </w:rPr>
              <w:t>, gegnerische Figur</w:t>
            </w:r>
          </w:p>
        </w:tc>
        <w:tc>
          <w:tcPr>
            <w:tcW w:w="6164" w:type="dxa"/>
            <w:shd w:val="clear" w:color="auto" w:fill="D9D9D9"/>
            <w:vAlign w:val="center"/>
          </w:tcPr>
          <w:p w14:paraId="02AA63A9" w14:textId="4F863D4D" w:rsidR="005426A3" w:rsidRDefault="005426A3" w:rsidP="005B4FAA">
            <w:pPr>
              <w:rPr>
                <w:noProof w:val="0"/>
                <w:sz w:val="20"/>
                <w:szCs w:val="20"/>
              </w:rPr>
            </w:pPr>
            <w:r>
              <w:rPr>
                <w:noProof w:val="0"/>
                <w:sz w:val="20"/>
                <w:szCs w:val="20"/>
              </w:rPr>
              <w:t xml:space="preserve">Nicht spielbare Figur im Spiel, die den Spieler am erfolgreichen Abschluss des Levels hindern soll. Im Basislevel modelliert als </w:t>
            </w:r>
            <w:r w:rsidR="00CF7E91">
              <w:rPr>
                <w:noProof w:val="0"/>
                <w:sz w:val="20"/>
                <w:szCs w:val="20"/>
              </w:rPr>
              <w:t xml:space="preserve">ein </w:t>
            </w:r>
            <w:r>
              <w:rPr>
                <w:noProof w:val="0"/>
                <w:sz w:val="20"/>
                <w:szCs w:val="20"/>
              </w:rPr>
              <w:t>Roboter.</w:t>
            </w:r>
          </w:p>
        </w:tc>
      </w:tr>
      <w:tr w:rsidR="0041009E" w:rsidRPr="00EF1E8A" w14:paraId="581C7C9C" w14:textId="77777777" w:rsidTr="005B4FAA">
        <w:trPr>
          <w:trHeight w:hRule="exact" w:val="646"/>
        </w:trPr>
        <w:tc>
          <w:tcPr>
            <w:tcW w:w="3475" w:type="dxa"/>
            <w:shd w:val="clear" w:color="auto" w:fill="D9D9D9"/>
            <w:vAlign w:val="center"/>
          </w:tcPr>
          <w:p w14:paraId="6A7C5256" w14:textId="57E5508D" w:rsidR="0041009E" w:rsidRDefault="0041009E" w:rsidP="005B4FAA">
            <w:pPr>
              <w:rPr>
                <w:noProof w:val="0"/>
                <w:sz w:val="20"/>
                <w:szCs w:val="20"/>
              </w:rPr>
            </w:pPr>
            <w:r>
              <w:rPr>
                <w:noProof w:val="0"/>
                <w:sz w:val="20"/>
                <w:szCs w:val="20"/>
              </w:rPr>
              <w:t>Entwickler</w:t>
            </w:r>
          </w:p>
        </w:tc>
        <w:tc>
          <w:tcPr>
            <w:tcW w:w="6164" w:type="dxa"/>
            <w:shd w:val="clear" w:color="auto" w:fill="D9D9D9"/>
            <w:vAlign w:val="center"/>
          </w:tcPr>
          <w:p w14:paraId="3E6F8A61" w14:textId="7F262BEB" w:rsidR="0041009E" w:rsidRDefault="0041009E" w:rsidP="005B4FAA">
            <w:pPr>
              <w:rPr>
                <w:noProof w:val="0"/>
                <w:sz w:val="20"/>
                <w:szCs w:val="20"/>
              </w:rPr>
            </w:pPr>
            <w:r>
              <w:rPr>
                <w:noProof w:val="0"/>
                <w:sz w:val="20"/>
                <w:szCs w:val="20"/>
              </w:rPr>
              <w:t>Das Projektteam bestehend aus M. Käser, F. Schwab und M. Tschanz</w:t>
            </w:r>
          </w:p>
        </w:tc>
      </w:tr>
    </w:tbl>
    <w:p w14:paraId="0E3B9080" w14:textId="77777777" w:rsidR="0041009E" w:rsidRPr="0041009E" w:rsidRDefault="0041009E" w:rsidP="0041009E"/>
    <w:p w14:paraId="7A19D4FF" w14:textId="77777777" w:rsidR="006F1D6E" w:rsidRDefault="006F1D6E">
      <w:pPr>
        <w:rPr>
          <w:rFonts w:cs="Arial"/>
          <w:b/>
          <w:bCs/>
          <w:iCs/>
          <w:sz w:val="24"/>
          <w:szCs w:val="24"/>
        </w:rPr>
      </w:pPr>
      <w:r>
        <w:br w:type="page"/>
      </w:r>
    </w:p>
    <w:p w14:paraId="49409817" w14:textId="343614CC" w:rsidR="00815DDA" w:rsidRDefault="00815DDA" w:rsidP="00815DDA">
      <w:pPr>
        <w:pStyle w:val="Heading1"/>
      </w:pPr>
      <w:bookmarkStart w:id="51" w:name="_Toc406227521"/>
      <w:r>
        <w:lastRenderedPageBreak/>
        <w:t>Glossar</w:t>
      </w:r>
      <w:bookmarkEnd w:id="51"/>
    </w:p>
    <w:p w14:paraId="19C8AA42" w14:textId="423858C7" w:rsidR="00815DDA" w:rsidRPr="00815DDA" w:rsidRDefault="00815DDA" w:rsidP="00815DDA">
      <w:r>
        <w:t>Verantwortlich für das Glossar ist Fabian Schwab.</w:t>
      </w:r>
    </w:p>
    <w:p w14:paraId="4B85FF22" w14:textId="37D178F3" w:rsidR="00E030A4" w:rsidRPr="00EF1E8A" w:rsidRDefault="002E23E8" w:rsidP="002E23E8">
      <w:pPr>
        <w:pStyle w:val="Heading2"/>
      </w:pPr>
      <w:bookmarkStart w:id="52" w:name="_Toc406227522"/>
      <w:r>
        <w:t>Erklärungen und Übersetzungen</w:t>
      </w:r>
      <w:bookmarkEnd w:id="52"/>
    </w:p>
    <w:p w14:paraId="041A695E" w14:textId="77777777" w:rsidR="00D16C53" w:rsidRPr="00EF1E8A" w:rsidRDefault="00D16C53" w:rsidP="00D16C53">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905343" w:rsidRPr="00EF1E8A" w14:paraId="72858916" w14:textId="77777777" w:rsidTr="0055263F">
        <w:trPr>
          <w:trHeight w:hRule="exact" w:val="340"/>
          <w:tblHeader/>
        </w:trPr>
        <w:tc>
          <w:tcPr>
            <w:tcW w:w="3475" w:type="dxa"/>
            <w:shd w:val="clear" w:color="auto" w:fill="697D91"/>
            <w:vAlign w:val="center"/>
          </w:tcPr>
          <w:p w14:paraId="3C14F656"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3B06EE"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deutung</w:t>
            </w:r>
          </w:p>
        </w:tc>
      </w:tr>
      <w:tr w:rsidR="00182B05" w:rsidRPr="00EF1E8A" w14:paraId="3602D8B9" w14:textId="77777777" w:rsidTr="00182B05">
        <w:trPr>
          <w:trHeight w:hRule="exact" w:val="808"/>
        </w:trPr>
        <w:tc>
          <w:tcPr>
            <w:tcW w:w="3475" w:type="dxa"/>
            <w:shd w:val="clear" w:color="auto" w:fill="D9D9D9"/>
            <w:vAlign w:val="center"/>
          </w:tcPr>
          <w:p w14:paraId="107759C4" w14:textId="4DBB75B1" w:rsidR="007056FF" w:rsidRDefault="007056FF" w:rsidP="0054482A">
            <w:pPr>
              <w:rPr>
                <w:noProof w:val="0"/>
                <w:sz w:val="20"/>
                <w:szCs w:val="20"/>
              </w:rPr>
            </w:pPr>
            <w:r>
              <w:rPr>
                <w:noProof w:val="0"/>
                <w:sz w:val="20"/>
                <w:szCs w:val="20"/>
              </w:rPr>
              <w:t>HZ1</w:t>
            </w:r>
          </w:p>
          <w:p w14:paraId="6D9F529B" w14:textId="1FF2862C" w:rsidR="00182B05" w:rsidRDefault="007056FF" w:rsidP="0054482A">
            <w:pPr>
              <w:rPr>
                <w:noProof w:val="0"/>
                <w:sz w:val="20"/>
                <w:szCs w:val="20"/>
              </w:rPr>
            </w:pPr>
            <w:r>
              <w:rPr>
                <w:noProof w:val="0"/>
                <w:sz w:val="20"/>
                <w:szCs w:val="20"/>
              </w:rPr>
              <w:t>Alpha-Version</w:t>
            </w:r>
          </w:p>
        </w:tc>
        <w:tc>
          <w:tcPr>
            <w:tcW w:w="6164" w:type="dxa"/>
            <w:shd w:val="clear" w:color="auto" w:fill="D9D9D9"/>
            <w:vAlign w:val="center"/>
          </w:tcPr>
          <w:p w14:paraId="1430FA66" w14:textId="67A7C08F" w:rsidR="00182B05" w:rsidRDefault="007056FF" w:rsidP="00AA2B44">
            <w:pPr>
              <w:rPr>
                <w:noProof w:val="0"/>
                <w:sz w:val="20"/>
                <w:szCs w:val="20"/>
              </w:rPr>
            </w:pPr>
            <w:r>
              <w:rPr>
                <w:noProof w:val="0"/>
                <w:sz w:val="20"/>
                <w:szCs w:val="20"/>
              </w:rPr>
              <w:t>Entwicklungsstand einer Software</w:t>
            </w:r>
            <w:r w:rsidR="00E70116">
              <w:rPr>
                <w:noProof w:val="0"/>
                <w:sz w:val="20"/>
                <w:szCs w:val="20"/>
              </w:rPr>
              <w:t>, die schon die grundlegenden Funktionen enthält</w:t>
            </w:r>
            <w:r>
              <w:rPr>
                <w:noProof w:val="0"/>
                <w:sz w:val="20"/>
                <w:szCs w:val="20"/>
              </w:rPr>
              <w:t xml:space="preserve">. Bereit zum </w:t>
            </w:r>
            <w:r w:rsidR="00AA2B44">
              <w:rPr>
                <w:noProof w:val="0"/>
                <w:sz w:val="20"/>
                <w:szCs w:val="20"/>
              </w:rPr>
              <w:t>T</w:t>
            </w:r>
            <w:r>
              <w:rPr>
                <w:noProof w:val="0"/>
                <w:sz w:val="20"/>
                <w:szCs w:val="20"/>
              </w:rPr>
              <w:t>esten, aber auf keinen Fall auslieferbar.</w:t>
            </w:r>
          </w:p>
        </w:tc>
      </w:tr>
      <w:tr w:rsidR="007056FF" w:rsidRPr="00EF1E8A" w14:paraId="7CF59897" w14:textId="77777777" w:rsidTr="00182B05">
        <w:trPr>
          <w:trHeight w:hRule="exact" w:val="808"/>
        </w:trPr>
        <w:tc>
          <w:tcPr>
            <w:tcW w:w="3475" w:type="dxa"/>
            <w:shd w:val="clear" w:color="auto" w:fill="D9D9D9"/>
            <w:vAlign w:val="center"/>
          </w:tcPr>
          <w:p w14:paraId="74EBE531" w14:textId="004D3B82" w:rsidR="007056FF" w:rsidRDefault="007056FF" w:rsidP="0054482A">
            <w:pPr>
              <w:rPr>
                <w:noProof w:val="0"/>
                <w:sz w:val="20"/>
                <w:szCs w:val="20"/>
              </w:rPr>
            </w:pPr>
            <w:r>
              <w:rPr>
                <w:noProof w:val="0"/>
                <w:sz w:val="20"/>
                <w:szCs w:val="20"/>
              </w:rPr>
              <w:t>HZ1</w:t>
            </w:r>
          </w:p>
          <w:p w14:paraId="48FEC7EA" w14:textId="6EA08A9C" w:rsidR="007056FF" w:rsidRDefault="007056FF" w:rsidP="0054482A">
            <w:pPr>
              <w:rPr>
                <w:noProof w:val="0"/>
                <w:sz w:val="20"/>
                <w:szCs w:val="20"/>
              </w:rPr>
            </w:pPr>
            <w:r w:rsidRPr="00182B05">
              <w:rPr>
                <w:noProof w:val="0"/>
                <w:sz w:val="20"/>
                <w:szCs w:val="20"/>
              </w:rPr>
              <w:t>Basislevels</w:t>
            </w:r>
          </w:p>
        </w:tc>
        <w:tc>
          <w:tcPr>
            <w:tcW w:w="6164" w:type="dxa"/>
            <w:shd w:val="clear" w:color="auto" w:fill="D9D9D9"/>
            <w:vAlign w:val="center"/>
          </w:tcPr>
          <w:p w14:paraId="714847C1" w14:textId="6D52F468" w:rsidR="007056FF" w:rsidRDefault="007056FF" w:rsidP="00BA5F89">
            <w:pPr>
              <w:rPr>
                <w:noProof w:val="0"/>
                <w:sz w:val="20"/>
                <w:szCs w:val="20"/>
              </w:rPr>
            </w:pPr>
            <w:r>
              <w:rPr>
                <w:noProof w:val="0"/>
                <w:sz w:val="20"/>
                <w:szCs w:val="20"/>
              </w:rPr>
              <w:t>Als Basislevel wird, der erste Level des Spiels Rocket bezeichnet. Dieser Level 1 stellt als solcher auch das spielbare Endprodukt des Projektes dar.</w:t>
            </w:r>
          </w:p>
        </w:tc>
      </w:tr>
      <w:tr w:rsidR="00AB6936" w:rsidRPr="00EF1E8A" w14:paraId="418A2C2C" w14:textId="77777777" w:rsidTr="0041009E">
        <w:trPr>
          <w:trHeight w:hRule="exact" w:val="1621"/>
        </w:trPr>
        <w:tc>
          <w:tcPr>
            <w:tcW w:w="3475" w:type="dxa"/>
            <w:shd w:val="clear" w:color="auto" w:fill="D9D9D9"/>
            <w:vAlign w:val="center"/>
          </w:tcPr>
          <w:p w14:paraId="3745D7FA" w14:textId="0D7B5E67" w:rsidR="00086250" w:rsidRDefault="00086250" w:rsidP="0054482A">
            <w:pPr>
              <w:rPr>
                <w:noProof w:val="0"/>
                <w:sz w:val="20"/>
                <w:szCs w:val="20"/>
              </w:rPr>
            </w:pPr>
            <w:r>
              <w:rPr>
                <w:noProof w:val="0"/>
                <w:sz w:val="20"/>
                <w:szCs w:val="20"/>
              </w:rPr>
              <w:t>FR3.3</w:t>
            </w:r>
          </w:p>
          <w:p w14:paraId="21F7A81A" w14:textId="6CCD796F" w:rsidR="00AB6936" w:rsidRPr="00182B05" w:rsidRDefault="00AB6936" w:rsidP="0054482A">
            <w:pPr>
              <w:rPr>
                <w:noProof w:val="0"/>
                <w:sz w:val="20"/>
                <w:szCs w:val="20"/>
              </w:rPr>
            </w:pPr>
            <w:r>
              <w:rPr>
                <w:noProof w:val="0"/>
                <w:sz w:val="20"/>
                <w:szCs w:val="20"/>
              </w:rPr>
              <w:t>Pausenmenu</w:t>
            </w:r>
          </w:p>
        </w:tc>
        <w:tc>
          <w:tcPr>
            <w:tcW w:w="6164" w:type="dxa"/>
            <w:shd w:val="clear" w:color="auto" w:fill="D9D9D9"/>
            <w:vAlign w:val="center"/>
          </w:tcPr>
          <w:p w14:paraId="00C7D42C" w14:textId="77777777" w:rsidR="00AB6936" w:rsidRDefault="00AB6936" w:rsidP="00BA5F89">
            <w:pPr>
              <w:rPr>
                <w:noProof w:val="0"/>
                <w:sz w:val="20"/>
                <w:szCs w:val="20"/>
              </w:rPr>
            </w:pPr>
            <w:r w:rsidRPr="00AB6936">
              <w:rPr>
                <w:noProof w:val="0"/>
                <w:sz w:val="20"/>
                <w:szCs w:val="20"/>
              </w:rPr>
              <w:t>Das Pausenmenu steht dem Spieler zu jedem Zeitpunkt im laufenden Spiel zur Verfügung. Der Spieler erreicht es durch Drücken der Taste ESC. Das Drücken der Taste ESC veranlasst das System dazu, das Spiel zu pausieren und das Pausenmenu mit den Optionen „Resume“, „Save game“, „Load game“ und „Quit Game“ und „Close Menu“ darzustellen.</w:t>
            </w:r>
          </w:p>
          <w:p w14:paraId="34F8A2CC" w14:textId="04353925" w:rsidR="00F1253E" w:rsidRDefault="00F1253E" w:rsidP="00BA5F89">
            <w:pPr>
              <w:rPr>
                <w:noProof w:val="0"/>
                <w:sz w:val="20"/>
                <w:szCs w:val="20"/>
              </w:rPr>
            </w:pPr>
          </w:p>
        </w:tc>
      </w:tr>
      <w:tr w:rsidR="0006442F" w:rsidRPr="00EF1E8A" w14:paraId="75251496" w14:textId="77777777" w:rsidTr="0041009E">
        <w:trPr>
          <w:trHeight w:hRule="exact" w:val="1417"/>
        </w:trPr>
        <w:tc>
          <w:tcPr>
            <w:tcW w:w="3475" w:type="dxa"/>
            <w:shd w:val="clear" w:color="auto" w:fill="D9D9D9"/>
            <w:vAlign w:val="center"/>
          </w:tcPr>
          <w:p w14:paraId="09506B1C" w14:textId="7138FEB4" w:rsidR="0006442F" w:rsidRDefault="00FD3744" w:rsidP="0054482A">
            <w:pPr>
              <w:rPr>
                <w:noProof w:val="0"/>
                <w:sz w:val="20"/>
                <w:szCs w:val="20"/>
              </w:rPr>
            </w:pPr>
            <w:r>
              <w:rPr>
                <w:noProof w:val="0"/>
                <w:sz w:val="20"/>
                <w:szCs w:val="20"/>
              </w:rPr>
              <w:t>FR4.2</w:t>
            </w:r>
            <w:r>
              <w:rPr>
                <w:noProof w:val="0"/>
                <w:sz w:val="20"/>
                <w:szCs w:val="20"/>
              </w:rPr>
              <w:br/>
            </w:r>
            <w:r w:rsidR="0006442F" w:rsidRPr="0006442F">
              <w:rPr>
                <w:noProof w:val="0"/>
                <w:sz w:val="20"/>
                <w:szCs w:val="20"/>
              </w:rPr>
              <w:t>Aktionsradius eines interaktiven Elements</w:t>
            </w:r>
          </w:p>
        </w:tc>
        <w:tc>
          <w:tcPr>
            <w:tcW w:w="6164" w:type="dxa"/>
            <w:shd w:val="clear" w:color="auto" w:fill="D9D9D9"/>
            <w:vAlign w:val="center"/>
          </w:tcPr>
          <w:p w14:paraId="6D29BC2E" w14:textId="4554639E" w:rsidR="0006442F" w:rsidRPr="00AB6936" w:rsidRDefault="0006442F" w:rsidP="0006442F">
            <w:pPr>
              <w:rPr>
                <w:noProof w:val="0"/>
                <w:sz w:val="20"/>
                <w:szCs w:val="20"/>
              </w:rPr>
            </w:pPr>
            <w:r>
              <w:rPr>
                <w:noProof w:val="0"/>
                <w:sz w:val="20"/>
                <w:szCs w:val="20"/>
              </w:rPr>
              <w:t>Gegenstände, mit denen der Spieler interagieren kann, werden im Spiel durch eine farbige Kennung als solche ausgewiesen. Nähert sich die Spielfigur dem Gegenstand, so werden dem Spieler entsprechende Aktionsmöglichkeiten zur Auswahl gestellt, wie mit diesem Item umgegangen werden soll</w:t>
            </w:r>
            <w:r w:rsidR="001F5BFD">
              <w:rPr>
                <w:noProof w:val="0"/>
                <w:sz w:val="20"/>
                <w:szCs w:val="20"/>
              </w:rPr>
              <w:t>.</w:t>
            </w:r>
          </w:p>
        </w:tc>
      </w:tr>
      <w:tr w:rsidR="004705A0" w:rsidRPr="00EF1E8A" w14:paraId="0A59E40B" w14:textId="77777777" w:rsidTr="0041009E">
        <w:trPr>
          <w:trHeight w:hRule="exact" w:val="1551"/>
        </w:trPr>
        <w:tc>
          <w:tcPr>
            <w:tcW w:w="3475" w:type="dxa"/>
            <w:shd w:val="clear" w:color="auto" w:fill="D9D9D9"/>
            <w:vAlign w:val="center"/>
          </w:tcPr>
          <w:p w14:paraId="358E2648" w14:textId="295F590C" w:rsidR="004705A0" w:rsidRDefault="004705A0" w:rsidP="0054482A">
            <w:pPr>
              <w:rPr>
                <w:noProof w:val="0"/>
                <w:sz w:val="20"/>
                <w:szCs w:val="20"/>
              </w:rPr>
            </w:pPr>
            <w:r>
              <w:rPr>
                <w:noProof w:val="0"/>
                <w:sz w:val="20"/>
                <w:szCs w:val="20"/>
              </w:rPr>
              <w:t>NF2.1</w:t>
            </w:r>
          </w:p>
          <w:p w14:paraId="5E968519" w14:textId="5F97937F" w:rsidR="004705A0" w:rsidRPr="004705A0" w:rsidRDefault="004705A0" w:rsidP="0054482A">
            <w:pPr>
              <w:rPr>
                <w:noProof w:val="0"/>
                <w:sz w:val="20"/>
                <w:szCs w:val="20"/>
              </w:rPr>
            </w:pPr>
            <w:r w:rsidRPr="00343E4B">
              <w:rPr>
                <w:noProof w:val="0"/>
                <w:sz w:val="20"/>
                <w:szCs w:val="20"/>
              </w:rPr>
              <w:t xml:space="preserve">Assets </w:t>
            </w:r>
          </w:p>
        </w:tc>
        <w:tc>
          <w:tcPr>
            <w:tcW w:w="6164" w:type="dxa"/>
            <w:shd w:val="clear" w:color="auto" w:fill="D9D9D9"/>
            <w:vAlign w:val="center"/>
          </w:tcPr>
          <w:p w14:paraId="54682334" w14:textId="16EE594E" w:rsidR="00F94FBA" w:rsidRDefault="0042675C" w:rsidP="0006442F">
            <w:pPr>
              <w:rPr>
                <w:noProof w:val="0"/>
                <w:sz w:val="20"/>
                <w:szCs w:val="20"/>
              </w:rPr>
            </w:pPr>
            <w:r>
              <w:rPr>
                <w:noProof w:val="0"/>
                <w:sz w:val="20"/>
                <w:szCs w:val="20"/>
              </w:rPr>
              <w:t>Als Assets werden Spielkomponenten bezeichnet, welche in anderen Programmen (bsp. 3D Editoren) erstellt wurden und in Unity importiert werden können. Dies können einfache Texturen sein, oder</w:t>
            </w:r>
            <w:r w:rsidR="00894A04">
              <w:rPr>
                <w:noProof w:val="0"/>
                <w:sz w:val="20"/>
                <w:szCs w:val="20"/>
              </w:rPr>
              <w:t xml:space="preserve"> aber</w:t>
            </w:r>
            <w:r>
              <w:rPr>
                <w:noProof w:val="0"/>
                <w:sz w:val="20"/>
                <w:szCs w:val="20"/>
              </w:rPr>
              <w:t xml:space="preserve"> komplexe Mode</w:t>
            </w:r>
            <w:r w:rsidR="00230C2E">
              <w:rPr>
                <w:noProof w:val="0"/>
                <w:sz w:val="20"/>
                <w:szCs w:val="20"/>
              </w:rPr>
              <w:t>lle von Gegenständen und Figuren</w:t>
            </w:r>
            <w:r>
              <w:rPr>
                <w:noProof w:val="0"/>
                <w:sz w:val="20"/>
                <w:szCs w:val="20"/>
              </w:rPr>
              <w:t>.</w:t>
            </w:r>
          </w:p>
          <w:p w14:paraId="4F7D05F2" w14:textId="26BD8444" w:rsidR="004705A0" w:rsidRDefault="004705A0" w:rsidP="0006442F">
            <w:pPr>
              <w:rPr>
                <w:noProof w:val="0"/>
                <w:sz w:val="20"/>
                <w:szCs w:val="20"/>
              </w:rPr>
            </w:pPr>
          </w:p>
        </w:tc>
      </w:tr>
    </w:tbl>
    <w:p w14:paraId="3A77D93B" w14:textId="188F0763" w:rsidR="00905343" w:rsidRDefault="00905343" w:rsidP="00905343">
      <w:pPr>
        <w:rPr>
          <w:noProof w:val="0"/>
          <w:sz w:val="20"/>
          <w:szCs w:val="20"/>
        </w:rPr>
      </w:pPr>
    </w:p>
    <w:p w14:paraId="08DDE349" w14:textId="1B72BBA9" w:rsidR="00F1253E" w:rsidRDefault="00F1253E" w:rsidP="00E030A4">
      <w:pPr>
        <w:pStyle w:val="Heading2"/>
      </w:pPr>
      <w:bookmarkStart w:id="53" w:name="_Toc406227523"/>
      <w:r>
        <w:lastRenderedPageBreak/>
        <w:t>GUI</w:t>
      </w:r>
      <w:bookmarkEnd w:id="53"/>
    </w:p>
    <w:p w14:paraId="43652CC1" w14:textId="798AC88E" w:rsidR="00F1253E" w:rsidRPr="00F1253E" w:rsidRDefault="00F1253E" w:rsidP="00F1253E">
      <w:r>
        <w:object w:dxaOrig="4611" w:dyaOrig="5575" w14:anchorId="00353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79pt" o:ole="">
            <v:imagedata r:id="rId11" o:title=""/>
          </v:shape>
          <o:OLEObject Type="Embed" ProgID="Visio.Drawing.11" ShapeID="_x0000_i1025" DrawAspect="Content" ObjectID="_1479969436" r:id="rId12"/>
        </w:object>
      </w:r>
      <w:r>
        <w:object w:dxaOrig="4611" w:dyaOrig="5575" w14:anchorId="5F7DD615">
          <v:shape id="_x0000_i1026" type="#_x0000_t75" style="width:230.25pt;height:279pt" o:ole="">
            <v:imagedata r:id="rId13" o:title=""/>
          </v:shape>
          <o:OLEObject Type="Embed" ProgID="Visio.Drawing.11" ShapeID="_x0000_i1026" DrawAspect="Content" ObjectID="_1479969437" r:id="rId14"/>
        </w:object>
      </w:r>
    </w:p>
    <w:p w14:paraId="45E12F77" w14:textId="327EF4E7" w:rsidR="00E030A4" w:rsidRDefault="00E030A4" w:rsidP="00E030A4">
      <w:pPr>
        <w:pStyle w:val="Heading2"/>
      </w:pPr>
      <w:bookmarkStart w:id="54" w:name="_Toc406227524"/>
      <w:r>
        <w:t>Synonyme</w:t>
      </w:r>
      <w:bookmarkEnd w:id="54"/>
    </w:p>
    <w:p w14:paraId="6AE6C776" w14:textId="77777777" w:rsidR="00E030A4" w:rsidRPr="00EF1E8A" w:rsidRDefault="00E030A4" w:rsidP="00905343">
      <w:pPr>
        <w:rPr>
          <w:noProof w:val="0"/>
          <w:sz w:val="20"/>
          <w:szCs w:val="2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E030A4" w:rsidRPr="00EF1E8A" w14:paraId="2B3417A2" w14:textId="77777777" w:rsidTr="00AE6549">
        <w:trPr>
          <w:trHeight w:hRule="exact" w:val="340"/>
          <w:tblHeader/>
        </w:trPr>
        <w:tc>
          <w:tcPr>
            <w:tcW w:w="3475" w:type="dxa"/>
            <w:shd w:val="clear" w:color="auto" w:fill="697D91"/>
            <w:vAlign w:val="center"/>
          </w:tcPr>
          <w:p w14:paraId="6771940E"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49D9C5"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Bedeutung</w:t>
            </w:r>
          </w:p>
        </w:tc>
      </w:tr>
      <w:tr w:rsidR="00E030A4" w:rsidRPr="00EF1E8A" w14:paraId="166333C6" w14:textId="77777777" w:rsidTr="00AE6549">
        <w:trPr>
          <w:trHeight w:hRule="exact" w:val="646"/>
        </w:trPr>
        <w:tc>
          <w:tcPr>
            <w:tcW w:w="3475" w:type="dxa"/>
            <w:shd w:val="clear" w:color="auto" w:fill="D9D9D9"/>
            <w:vAlign w:val="center"/>
          </w:tcPr>
          <w:p w14:paraId="087B7D1E" w14:textId="604D2733" w:rsidR="00E030A4" w:rsidRPr="00EF1E8A" w:rsidRDefault="00E030A4" w:rsidP="003D5A19">
            <w:pPr>
              <w:rPr>
                <w:noProof w:val="0"/>
                <w:sz w:val="20"/>
                <w:szCs w:val="20"/>
              </w:rPr>
            </w:pPr>
            <w:r w:rsidRPr="00EF1E8A">
              <w:rPr>
                <w:noProof w:val="0"/>
                <w:sz w:val="20"/>
                <w:szCs w:val="20"/>
              </w:rPr>
              <w:t xml:space="preserve">Rocket, </w:t>
            </w:r>
            <w:r w:rsidR="003D5A19">
              <w:rPr>
                <w:noProof w:val="0"/>
                <w:sz w:val="20"/>
                <w:szCs w:val="20"/>
              </w:rPr>
              <w:t>System</w:t>
            </w:r>
            <w:r w:rsidRPr="00EF1E8A">
              <w:rPr>
                <w:noProof w:val="0"/>
                <w:sz w:val="20"/>
                <w:szCs w:val="20"/>
              </w:rPr>
              <w:t>, Spiel</w:t>
            </w:r>
          </w:p>
        </w:tc>
        <w:tc>
          <w:tcPr>
            <w:tcW w:w="6164" w:type="dxa"/>
            <w:shd w:val="clear" w:color="auto" w:fill="D9D9D9"/>
            <w:vAlign w:val="center"/>
          </w:tcPr>
          <w:p w14:paraId="047BA485" w14:textId="77777777" w:rsidR="00E030A4" w:rsidRPr="00EF1E8A" w:rsidRDefault="00E030A4" w:rsidP="00AE6549">
            <w:pPr>
              <w:rPr>
                <w:noProof w:val="0"/>
                <w:sz w:val="20"/>
                <w:szCs w:val="20"/>
              </w:rPr>
            </w:pPr>
            <w:r w:rsidRPr="00EF1E8A">
              <w:rPr>
                <w:noProof w:val="0"/>
                <w:sz w:val="20"/>
                <w:szCs w:val="20"/>
              </w:rPr>
              <w:t>Als Synonyme verwendet</w:t>
            </w:r>
          </w:p>
        </w:tc>
      </w:tr>
      <w:tr w:rsidR="00E030A4" w:rsidRPr="00EF1E8A" w14:paraId="49686B17" w14:textId="77777777" w:rsidTr="00AE6549">
        <w:trPr>
          <w:trHeight w:hRule="exact" w:val="646"/>
        </w:trPr>
        <w:tc>
          <w:tcPr>
            <w:tcW w:w="3475" w:type="dxa"/>
            <w:shd w:val="clear" w:color="auto" w:fill="D9D9D9"/>
            <w:vAlign w:val="center"/>
          </w:tcPr>
          <w:p w14:paraId="76C5E1E8" w14:textId="77777777" w:rsidR="00E030A4" w:rsidRPr="00EF1E8A" w:rsidRDefault="00E030A4" w:rsidP="00AE6549">
            <w:pPr>
              <w:rPr>
                <w:noProof w:val="0"/>
                <w:sz w:val="20"/>
                <w:szCs w:val="20"/>
              </w:rPr>
            </w:pPr>
            <w:r w:rsidRPr="00EF1E8A">
              <w:rPr>
                <w:noProof w:val="0"/>
                <w:sz w:val="20"/>
                <w:szCs w:val="20"/>
              </w:rPr>
              <w:t xml:space="preserve">Gruppe, Team, </w:t>
            </w:r>
          </w:p>
        </w:tc>
        <w:tc>
          <w:tcPr>
            <w:tcW w:w="6164" w:type="dxa"/>
            <w:shd w:val="clear" w:color="auto" w:fill="D9D9D9"/>
            <w:vAlign w:val="center"/>
          </w:tcPr>
          <w:p w14:paraId="20787D37" w14:textId="77777777" w:rsidR="00E030A4" w:rsidRPr="00EF1E8A" w:rsidRDefault="00E030A4" w:rsidP="00AE6549">
            <w:pPr>
              <w:rPr>
                <w:noProof w:val="0"/>
                <w:sz w:val="20"/>
                <w:szCs w:val="20"/>
              </w:rPr>
            </w:pPr>
            <w:r w:rsidRPr="00EF1E8A">
              <w:rPr>
                <w:noProof w:val="0"/>
                <w:sz w:val="20"/>
                <w:szCs w:val="20"/>
              </w:rPr>
              <w:t>Als Synonyme verwendet</w:t>
            </w:r>
          </w:p>
        </w:tc>
      </w:tr>
      <w:tr w:rsidR="001F1954" w:rsidRPr="00EF1E8A" w14:paraId="4A6F8A88" w14:textId="77777777" w:rsidTr="00B321F2">
        <w:trPr>
          <w:trHeight w:hRule="exact" w:val="898"/>
        </w:trPr>
        <w:tc>
          <w:tcPr>
            <w:tcW w:w="3475" w:type="dxa"/>
            <w:shd w:val="clear" w:color="auto" w:fill="D9D9D9"/>
            <w:vAlign w:val="center"/>
          </w:tcPr>
          <w:p w14:paraId="56EECD99" w14:textId="2D8CF6AA" w:rsidR="001F1954" w:rsidRPr="00EF1E8A" w:rsidRDefault="001F1954" w:rsidP="00AE6549">
            <w:pPr>
              <w:rPr>
                <w:noProof w:val="0"/>
                <w:sz w:val="20"/>
                <w:szCs w:val="20"/>
              </w:rPr>
            </w:pPr>
            <w:r>
              <w:rPr>
                <w:noProof w:val="0"/>
                <w:sz w:val="20"/>
                <w:szCs w:val="20"/>
              </w:rPr>
              <w:t>Gegner</w:t>
            </w:r>
            <w:r w:rsidR="007B11D1">
              <w:rPr>
                <w:noProof w:val="0"/>
                <w:sz w:val="20"/>
                <w:szCs w:val="20"/>
              </w:rPr>
              <w:t>, gegnerische Figur</w:t>
            </w:r>
          </w:p>
        </w:tc>
        <w:tc>
          <w:tcPr>
            <w:tcW w:w="6164" w:type="dxa"/>
            <w:shd w:val="clear" w:color="auto" w:fill="D9D9D9"/>
            <w:vAlign w:val="center"/>
          </w:tcPr>
          <w:p w14:paraId="4D3B04AC" w14:textId="1A37BBB8" w:rsidR="001F1954" w:rsidRDefault="001F1954" w:rsidP="00AE6549">
            <w:pPr>
              <w:rPr>
                <w:noProof w:val="0"/>
                <w:sz w:val="20"/>
                <w:szCs w:val="20"/>
              </w:rPr>
            </w:pPr>
            <w:r>
              <w:rPr>
                <w:noProof w:val="0"/>
                <w:sz w:val="20"/>
                <w:szCs w:val="20"/>
              </w:rPr>
              <w:br/>
              <w:t>Roboter, Robotergegner.</w:t>
            </w:r>
          </w:p>
          <w:p w14:paraId="22524D63" w14:textId="4500DD6A" w:rsidR="001F1954" w:rsidRPr="00EF1E8A" w:rsidRDefault="001F1954" w:rsidP="00AE6549">
            <w:pPr>
              <w:rPr>
                <w:noProof w:val="0"/>
                <w:sz w:val="20"/>
                <w:szCs w:val="20"/>
              </w:rPr>
            </w:pPr>
          </w:p>
        </w:tc>
      </w:tr>
      <w:tr w:rsidR="001F1954" w:rsidRPr="00EF1E8A" w14:paraId="5A73B35F" w14:textId="77777777" w:rsidTr="00AE6549">
        <w:trPr>
          <w:trHeight w:hRule="exact" w:val="646"/>
        </w:trPr>
        <w:tc>
          <w:tcPr>
            <w:tcW w:w="3475" w:type="dxa"/>
            <w:shd w:val="clear" w:color="auto" w:fill="D9D9D9"/>
            <w:vAlign w:val="center"/>
          </w:tcPr>
          <w:p w14:paraId="0F54ED84" w14:textId="6C2F1A2A" w:rsidR="001F1954" w:rsidRDefault="001F1954" w:rsidP="00AE6549">
            <w:pPr>
              <w:rPr>
                <w:noProof w:val="0"/>
                <w:sz w:val="20"/>
                <w:szCs w:val="20"/>
              </w:rPr>
            </w:pPr>
          </w:p>
        </w:tc>
        <w:tc>
          <w:tcPr>
            <w:tcW w:w="6164" w:type="dxa"/>
            <w:shd w:val="clear" w:color="auto" w:fill="D9D9D9"/>
            <w:vAlign w:val="center"/>
          </w:tcPr>
          <w:p w14:paraId="4828A5F6" w14:textId="77777777" w:rsidR="001F1954" w:rsidRDefault="001F1954" w:rsidP="00AE6549">
            <w:pPr>
              <w:rPr>
                <w:noProof w:val="0"/>
                <w:sz w:val="20"/>
                <w:szCs w:val="20"/>
              </w:rPr>
            </w:pPr>
          </w:p>
        </w:tc>
      </w:tr>
    </w:tbl>
    <w:p w14:paraId="37625A19" w14:textId="77777777" w:rsidR="00A60017" w:rsidRPr="00EF1E8A" w:rsidRDefault="00A60017" w:rsidP="00A60017">
      <w:pPr>
        <w:rPr>
          <w:noProof w:val="0"/>
        </w:rPr>
      </w:pPr>
    </w:p>
    <w:p w14:paraId="3DF943F9" w14:textId="148E6F05" w:rsidR="00905343" w:rsidRPr="00EF1E8A" w:rsidRDefault="00905343">
      <w:pPr>
        <w:rPr>
          <w:rFonts w:cs="Helvetica"/>
          <w:b/>
          <w:bCs/>
          <w:noProof w:val="0"/>
          <w:kern w:val="32"/>
          <w:sz w:val="36"/>
        </w:rPr>
      </w:pPr>
    </w:p>
    <w:p w14:paraId="6D2A6F65" w14:textId="77777777" w:rsidR="00B64608" w:rsidRDefault="00B64608">
      <w:pPr>
        <w:rPr>
          <w:rFonts w:cs="Helvetica"/>
          <w:b/>
          <w:bCs/>
          <w:noProof w:val="0"/>
          <w:kern w:val="32"/>
          <w:sz w:val="36"/>
        </w:rPr>
      </w:pPr>
      <w:bookmarkStart w:id="55" w:name="_Toc402344807"/>
      <w:r>
        <w:rPr>
          <w:noProof w:val="0"/>
        </w:rPr>
        <w:br w:type="page"/>
      </w:r>
    </w:p>
    <w:p w14:paraId="0C73FDAD" w14:textId="06E3D336" w:rsidR="00A60017" w:rsidRPr="00EF1E8A" w:rsidRDefault="00A60017" w:rsidP="00A60017">
      <w:pPr>
        <w:pStyle w:val="Heading1"/>
        <w:rPr>
          <w:noProof w:val="0"/>
        </w:rPr>
      </w:pPr>
      <w:bookmarkStart w:id="56" w:name="_Toc406227525"/>
      <w:r w:rsidRPr="00EF1E8A">
        <w:rPr>
          <w:noProof w:val="0"/>
        </w:rPr>
        <w:lastRenderedPageBreak/>
        <w:t>Referenzen</w:t>
      </w:r>
      <w:bookmarkEnd w:id="55"/>
      <w:bookmarkEnd w:id="56"/>
    </w:p>
    <w:p w14:paraId="53273438" w14:textId="77777777" w:rsidR="00A60017" w:rsidRPr="00EF1E8A" w:rsidRDefault="00A60017" w:rsidP="00A60017">
      <w:pPr>
        <w:rPr>
          <w:noProof w:val="0"/>
        </w:rPr>
      </w:pP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A0" w:firstRow="1" w:lastRow="0" w:firstColumn="1" w:lastColumn="0" w:noHBand="0" w:noVBand="0"/>
      </w:tblPr>
      <w:tblGrid>
        <w:gridCol w:w="416"/>
        <w:gridCol w:w="3226"/>
        <w:gridCol w:w="3432"/>
        <w:gridCol w:w="3432"/>
      </w:tblGrid>
      <w:tr w:rsidR="000968B1" w:rsidRPr="00EF1E8A" w14:paraId="73870343" w14:textId="4554DC16" w:rsidTr="005B4FAA">
        <w:trPr>
          <w:trHeight w:hRule="exact" w:val="340"/>
          <w:tblHeader/>
        </w:trPr>
        <w:tc>
          <w:tcPr>
            <w:tcW w:w="0" w:type="auto"/>
            <w:shd w:val="clear" w:color="auto" w:fill="697D91"/>
            <w:vAlign w:val="center"/>
          </w:tcPr>
          <w:p w14:paraId="48C342E2" w14:textId="38A41689" w:rsidR="000968B1" w:rsidRPr="00EF1E8A" w:rsidRDefault="000968B1" w:rsidP="0054482A">
            <w:pPr>
              <w:rPr>
                <w:noProof w:val="0"/>
                <w:color w:val="FFFFFF" w:themeColor="background1"/>
                <w:sz w:val="20"/>
                <w:szCs w:val="20"/>
              </w:rPr>
            </w:pPr>
            <w:r>
              <w:rPr>
                <w:noProof w:val="0"/>
                <w:color w:val="FFFFFF" w:themeColor="background1"/>
                <w:sz w:val="20"/>
                <w:szCs w:val="20"/>
              </w:rPr>
              <w:t>ID</w:t>
            </w:r>
          </w:p>
        </w:tc>
        <w:tc>
          <w:tcPr>
            <w:tcW w:w="0" w:type="auto"/>
            <w:shd w:val="clear" w:color="auto" w:fill="697D91"/>
            <w:vAlign w:val="center"/>
          </w:tcPr>
          <w:p w14:paraId="05E9C068" w14:textId="2BEC4E9B" w:rsidR="000968B1" w:rsidRPr="00EF1E8A" w:rsidRDefault="000968B1" w:rsidP="00B47253">
            <w:pPr>
              <w:rPr>
                <w:noProof w:val="0"/>
                <w:color w:val="FFFFFF" w:themeColor="background1"/>
                <w:sz w:val="20"/>
                <w:szCs w:val="20"/>
              </w:rPr>
            </w:pPr>
            <w:r w:rsidRPr="00EF1E8A">
              <w:rPr>
                <w:noProof w:val="0"/>
                <w:color w:val="FFFFFF" w:themeColor="background1"/>
                <w:sz w:val="20"/>
                <w:szCs w:val="20"/>
              </w:rPr>
              <w:t>Titel</w:t>
            </w:r>
          </w:p>
        </w:tc>
        <w:tc>
          <w:tcPr>
            <w:tcW w:w="3432" w:type="dxa"/>
            <w:shd w:val="clear" w:color="auto" w:fill="697D91"/>
          </w:tcPr>
          <w:p w14:paraId="0A490FEA" w14:textId="3FB45E08" w:rsidR="000968B1" w:rsidRPr="00EF1E8A" w:rsidRDefault="000968B1" w:rsidP="0054482A">
            <w:pPr>
              <w:rPr>
                <w:noProof w:val="0"/>
                <w:color w:val="FFFFFF" w:themeColor="background1"/>
                <w:sz w:val="20"/>
                <w:szCs w:val="20"/>
              </w:rPr>
            </w:pPr>
            <w:r>
              <w:rPr>
                <w:noProof w:val="0"/>
                <w:color w:val="FFFFFF" w:themeColor="background1"/>
                <w:sz w:val="20"/>
                <w:szCs w:val="20"/>
              </w:rPr>
              <w:t>Autor</w:t>
            </w:r>
          </w:p>
        </w:tc>
        <w:tc>
          <w:tcPr>
            <w:tcW w:w="3432" w:type="dxa"/>
            <w:shd w:val="clear" w:color="auto" w:fill="697D91"/>
          </w:tcPr>
          <w:p w14:paraId="638C0624" w14:textId="78961DCA" w:rsidR="000968B1" w:rsidRDefault="000968B1" w:rsidP="0054482A">
            <w:pPr>
              <w:rPr>
                <w:noProof w:val="0"/>
                <w:color w:val="FFFFFF" w:themeColor="background1"/>
                <w:sz w:val="20"/>
                <w:szCs w:val="20"/>
              </w:rPr>
            </w:pPr>
            <w:r>
              <w:rPr>
                <w:noProof w:val="0"/>
                <w:color w:val="FFFFFF" w:themeColor="background1"/>
                <w:sz w:val="20"/>
                <w:szCs w:val="20"/>
              </w:rPr>
              <w:t>Format</w:t>
            </w:r>
          </w:p>
        </w:tc>
      </w:tr>
      <w:tr w:rsidR="000968B1" w:rsidRPr="00FB1FBE" w14:paraId="4898E9AB" w14:textId="0DD47E3B" w:rsidTr="005B4FAA">
        <w:trPr>
          <w:trHeight w:hRule="exact" w:val="734"/>
        </w:trPr>
        <w:tc>
          <w:tcPr>
            <w:tcW w:w="0" w:type="auto"/>
            <w:shd w:val="clear" w:color="auto" w:fill="D9D9D9"/>
            <w:vAlign w:val="center"/>
          </w:tcPr>
          <w:p w14:paraId="1D9504FF" w14:textId="6E092005" w:rsidR="000968B1" w:rsidRPr="00EF1E8A" w:rsidRDefault="000968B1" w:rsidP="0054482A">
            <w:pPr>
              <w:rPr>
                <w:noProof w:val="0"/>
                <w:sz w:val="20"/>
                <w:szCs w:val="20"/>
              </w:rPr>
            </w:pPr>
            <w:r>
              <w:rPr>
                <w:noProof w:val="0"/>
                <w:sz w:val="20"/>
                <w:szCs w:val="20"/>
              </w:rPr>
              <w:t>1</w:t>
            </w:r>
          </w:p>
        </w:tc>
        <w:tc>
          <w:tcPr>
            <w:tcW w:w="0" w:type="auto"/>
            <w:shd w:val="clear" w:color="auto" w:fill="D9D9D9"/>
            <w:vAlign w:val="center"/>
          </w:tcPr>
          <w:p w14:paraId="78ED7470" w14:textId="7FEDBF06" w:rsidR="000968B1" w:rsidRPr="001F1954" w:rsidRDefault="000968B1" w:rsidP="005B50BC">
            <w:pPr>
              <w:rPr>
                <w:noProof w:val="0"/>
                <w:sz w:val="20"/>
                <w:szCs w:val="20"/>
              </w:rPr>
            </w:pPr>
            <w:r w:rsidRPr="001F1954">
              <w:rPr>
                <w:noProof w:val="0"/>
                <w:sz w:val="20"/>
                <w:szCs w:val="20"/>
              </w:rPr>
              <w:t xml:space="preserve">Artificial Intelligence for Games, </w:t>
            </w:r>
            <w:r w:rsidRPr="001F1954">
              <w:rPr>
                <w:noProof w:val="0"/>
                <w:sz w:val="20"/>
                <w:szCs w:val="20"/>
              </w:rPr>
              <w:br/>
              <w:t>Second Edition</w:t>
            </w:r>
          </w:p>
        </w:tc>
        <w:tc>
          <w:tcPr>
            <w:tcW w:w="3432" w:type="dxa"/>
            <w:shd w:val="clear" w:color="auto" w:fill="D9D9D9"/>
          </w:tcPr>
          <w:p w14:paraId="6E61D24E" w14:textId="77777777" w:rsidR="000968B1" w:rsidRPr="001F1954" w:rsidRDefault="000968B1" w:rsidP="0054482A">
            <w:pPr>
              <w:rPr>
                <w:noProof w:val="0"/>
                <w:sz w:val="20"/>
                <w:szCs w:val="20"/>
              </w:rPr>
            </w:pPr>
            <w:r w:rsidRPr="001F1954">
              <w:rPr>
                <w:noProof w:val="0"/>
                <w:sz w:val="20"/>
                <w:szCs w:val="20"/>
              </w:rPr>
              <w:t>Ian Millington</w:t>
            </w:r>
          </w:p>
          <w:p w14:paraId="45E1EEA7" w14:textId="39CDEB67" w:rsidR="000968B1" w:rsidRPr="001F1954" w:rsidRDefault="000968B1" w:rsidP="0054482A">
            <w:pPr>
              <w:rPr>
                <w:noProof w:val="0"/>
                <w:sz w:val="20"/>
                <w:szCs w:val="20"/>
              </w:rPr>
            </w:pPr>
            <w:r w:rsidRPr="001F1954">
              <w:rPr>
                <w:noProof w:val="0"/>
                <w:sz w:val="20"/>
                <w:szCs w:val="20"/>
              </w:rPr>
              <w:t>John Funge</w:t>
            </w:r>
          </w:p>
        </w:tc>
        <w:tc>
          <w:tcPr>
            <w:tcW w:w="3432" w:type="dxa"/>
            <w:shd w:val="clear" w:color="auto" w:fill="D9D9D9"/>
          </w:tcPr>
          <w:p w14:paraId="2BFB472C" w14:textId="3201BDF4" w:rsidR="000968B1" w:rsidRPr="001F1954" w:rsidRDefault="000968B1" w:rsidP="0054482A">
            <w:pPr>
              <w:rPr>
                <w:noProof w:val="0"/>
                <w:sz w:val="20"/>
                <w:szCs w:val="20"/>
              </w:rPr>
            </w:pPr>
            <w:r w:rsidRPr="001F1954">
              <w:rPr>
                <w:noProof w:val="0"/>
                <w:sz w:val="20"/>
                <w:szCs w:val="20"/>
              </w:rPr>
              <w:t>E-Book</w:t>
            </w:r>
          </w:p>
        </w:tc>
      </w:tr>
      <w:tr w:rsidR="000968B1" w:rsidRPr="00FB1FBE" w14:paraId="535A8947" w14:textId="61E61D21" w:rsidTr="005B4FAA">
        <w:trPr>
          <w:trHeight w:hRule="exact" w:val="734"/>
        </w:trPr>
        <w:tc>
          <w:tcPr>
            <w:tcW w:w="0" w:type="auto"/>
            <w:shd w:val="clear" w:color="auto" w:fill="D9D9D9"/>
            <w:vAlign w:val="center"/>
          </w:tcPr>
          <w:p w14:paraId="51EA222A" w14:textId="53514DA5" w:rsidR="000968B1" w:rsidRPr="006F11E4" w:rsidRDefault="000968B1" w:rsidP="0054482A">
            <w:pPr>
              <w:rPr>
                <w:noProof w:val="0"/>
                <w:sz w:val="20"/>
                <w:szCs w:val="20"/>
                <w:lang w:val="en-US"/>
              </w:rPr>
            </w:pPr>
            <w:r>
              <w:rPr>
                <w:noProof w:val="0"/>
                <w:sz w:val="20"/>
                <w:szCs w:val="20"/>
                <w:lang w:val="en-US"/>
              </w:rPr>
              <w:t>2</w:t>
            </w:r>
          </w:p>
        </w:tc>
        <w:tc>
          <w:tcPr>
            <w:tcW w:w="0" w:type="auto"/>
            <w:shd w:val="clear" w:color="auto" w:fill="D9D9D9"/>
            <w:vAlign w:val="center"/>
          </w:tcPr>
          <w:p w14:paraId="1E2D852B" w14:textId="17BBB6F2" w:rsidR="000968B1" w:rsidRPr="00B62A12" w:rsidRDefault="000968B1" w:rsidP="005C0C67">
            <w:pPr>
              <w:rPr>
                <w:noProof w:val="0"/>
                <w:sz w:val="20"/>
                <w:szCs w:val="20"/>
                <w:lang w:val="en-US"/>
              </w:rPr>
            </w:pPr>
            <w:r w:rsidRPr="005B50BC">
              <w:rPr>
                <w:noProof w:val="0"/>
                <w:sz w:val="20"/>
                <w:szCs w:val="20"/>
                <w:lang w:val="en-US"/>
              </w:rPr>
              <w:t>Programming Game</w:t>
            </w:r>
            <w:r w:rsidR="005C0C67">
              <w:rPr>
                <w:noProof w:val="0"/>
                <w:sz w:val="20"/>
                <w:szCs w:val="20"/>
                <w:lang w:val="en-US"/>
              </w:rPr>
              <w:t xml:space="preserve"> </w:t>
            </w:r>
            <w:r w:rsidRPr="005B50BC">
              <w:rPr>
                <w:noProof w:val="0"/>
                <w:sz w:val="20"/>
                <w:szCs w:val="20"/>
                <w:lang w:val="en-US"/>
              </w:rPr>
              <w:t>A</w:t>
            </w:r>
            <w:r w:rsidR="005C0C67">
              <w:rPr>
                <w:noProof w:val="0"/>
                <w:sz w:val="20"/>
                <w:szCs w:val="20"/>
                <w:lang w:val="en-US"/>
              </w:rPr>
              <w:t>.</w:t>
            </w:r>
            <w:r w:rsidRPr="005B50BC">
              <w:rPr>
                <w:noProof w:val="0"/>
                <w:sz w:val="20"/>
                <w:szCs w:val="20"/>
                <w:lang w:val="en-US"/>
              </w:rPr>
              <w:t>I</w:t>
            </w:r>
            <w:r w:rsidR="005C0C67">
              <w:rPr>
                <w:noProof w:val="0"/>
                <w:sz w:val="20"/>
                <w:szCs w:val="20"/>
                <w:lang w:val="en-US"/>
              </w:rPr>
              <w:t>.</w:t>
            </w:r>
            <w:r w:rsidRPr="005B50BC">
              <w:rPr>
                <w:noProof w:val="0"/>
                <w:sz w:val="20"/>
                <w:szCs w:val="20"/>
                <w:lang w:val="en-US"/>
              </w:rPr>
              <w:t xml:space="preserve"> by Example</w:t>
            </w:r>
            <w:r>
              <w:rPr>
                <w:noProof w:val="0"/>
                <w:sz w:val="20"/>
                <w:szCs w:val="20"/>
                <w:lang w:val="en-US"/>
              </w:rPr>
              <w:t xml:space="preserve"> </w:t>
            </w:r>
          </w:p>
        </w:tc>
        <w:tc>
          <w:tcPr>
            <w:tcW w:w="3432" w:type="dxa"/>
            <w:shd w:val="clear" w:color="auto" w:fill="D9D9D9"/>
          </w:tcPr>
          <w:p w14:paraId="52AFDCBF" w14:textId="63FC88DD" w:rsidR="000968B1" w:rsidRPr="005B50BC" w:rsidRDefault="000968B1" w:rsidP="005B50BC">
            <w:pPr>
              <w:rPr>
                <w:noProof w:val="0"/>
                <w:sz w:val="20"/>
                <w:szCs w:val="20"/>
                <w:lang w:val="en-US"/>
              </w:rPr>
            </w:pPr>
            <w:r>
              <w:rPr>
                <w:noProof w:val="0"/>
                <w:sz w:val="20"/>
                <w:szCs w:val="20"/>
                <w:lang w:val="en-US"/>
              </w:rPr>
              <w:t>Mat Buckland</w:t>
            </w:r>
          </w:p>
        </w:tc>
        <w:tc>
          <w:tcPr>
            <w:tcW w:w="3432" w:type="dxa"/>
            <w:shd w:val="clear" w:color="auto" w:fill="D9D9D9"/>
          </w:tcPr>
          <w:p w14:paraId="53F85307" w14:textId="19565169" w:rsidR="000968B1" w:rsidRDefault="000968B1" w:rsidP="005B50BC">
            <w:pPr>
              <w:rPr>
                <w:noProof w:val="0"/>
                <w:sz w:val="20"/>
                <w:szCs w:val="20"/>
                <w:lang w:val="en-US"/>
              </w:rPr>
            </w:pPr>
            <w:r>
              <w:rPr>
                <w:noProof w:val="0"/>
                <w:sz w:val="20"/>
                <w:szCs w:val="20"/>
                <w:lang w:val="en-US"/>
              </w:rPr>
              <w:t>E-Book</w:t>
            </w:r>
          </w:p>
        </w:tc>
      </w:tr>
    </w:tbl>
    <w:p w14:paraId="1A092C26" w14:textId="6F70A407" w:rsidR="00E01D41" w:rsidRPr="00FB1FBE" w:rsidRDefault="00E01D41" w:rsidP="00905343">
      <w:pPr>
        <w:rPr>
          <w:b/>
          <w:bCs/>
          <w:caps/>
          <w:noProof w:val="0"/>
          <w:sz w:val="20"/>
          <w:szCs w:val="20"/>
          <w:lang w:val="en-US"/>
        </w:rPr>
      </w:pPr>
    </w:p>
    <w:p w14:paraId="5328E1FF" w14:textId="77777777" w:rsidR="00A60017" w:rsidRPr="00FB1FBE" w:rsidRDefault="00A60017" w:rsidP="007D6F45">
      <w:pPr>
        <w:rPr>
          <w:noProof w:val="0"/>
          <w:lang w:val="en-US"/>
        </w:rPr>
      </w:pPr>
    </w:p>
    <w:sectPr w:rsidR="00A60017" w:rsidRPr="00FB1FBE" w:rsidSect="00805D35">
      <w:headerReference w:type="default" r:id="rId15"/>
      <w:footerReference w:type="default" r:id="rId16"/>
      <w:headerReference w:type="first" r:id="rId17"/>
      <w:pgSz w:w="12240" w:h="15840" w:code="1"/>
      <w:pgMar w:top="1440" w:right="616"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1217B2" w14:textId="77777777" w:rsidR="00885C38" w:rsidRDefault="00885C38" w:rsidP="00917A6F">
      <w:r>
        <w:separator/>
      </w:r>
    </w:p>
  </w:endnote>
  <w:endnote w:type="continuationSeparator" w:id="0">
    <w:p w14:paraId="4BE51FA8" w14:textId="77777777" w:rsidR="00885C38" w:rsidRDefault="00885C38" w:rsidP="00917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EE47E" w14:textId="77777777" w:rsidR="005B4FAA" w:rsidRPr="001D4797" w:rsidRDefault="005B4FAA" w:rsidP="00917A6F">
    <w:pPr>
      <w:pStyle w:val="Footer"/>
    </w:pPr>
    <w:r w:rsidRPr="001D4797">
      <w:rPr>
        <w:lang w:val="de-DE"/>
      </w:rPr>
      <w:t xml:space="preserve">Seite </w:t>
    </w:r>
    <w:r w:rsidRPr="001D4797">
      <w:fldChar w:fldCharType="begin"/>
    </w:r>
    <w:r w:rsidRPr="001D4797">
      <w:instrText>PAGE  \* Arabic  \* MERGEFORMAT</w:instrText>
    </w:r>
    <w:r w:rsidRPr="001D4797">
      <w:fldChar w:fldCharType="separate"/>
    </w:r>
    <w:r w:rsidR="00B812B3" w:rsidRPr="00B812B3">
      <w:rPr>
        <w:lang w:val="de-DE"/>
      </w:rPr>
      <w:t>3</w:t>
    </w:r>
    <w:r w:rsidRPr="001D4797">
      <w:fldChar w:fldCharType="end"/>
    </w:r>
    <w:r w:rsidRPr="001D4797">
      <w:rPr>
        <w:lang w:val="de-DE"/>
      </w:rPr>
      <w:t xml:space="preserve"> von </w:t>
    </w:r>
    <w:fldSimple w:instr="NUMPAGES  \* Arabic  \* MERGEFORMAT">
      <w:r w:rsidR="00B812B3" w:rsidRPr="00B812B3">
        <w:rPr>
          <w:lang w:val="de-DE"/>
        </w:rPr>
        <w:t>21</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727EF1" w14:textId="77777777" w:rsidR="00885C38" w:rsidRDefault="00885C38" w:rsidP="00917A6F">
      <w:r>
        <w:separator/>
      </w:r>
    </w:p>
  </w:footnote>
  <w:footnote w:type="continuationSeparator" w:id="0">
    <w:p w14:paraId="1D556FB4" w14:textId="77777777" w:rsidR="00885C38" w:rsidRDefault="00885C38" w:rsidP="00917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5D3F7" w14:textId="77777777" w:rsidR="005B4FAA" w:rsidRPr="00503F6C" w:rsidRDefault="005B4FAA" w:rsidP="00917A6F">
    <w:pPr>
      <w:pStyle w:val="Footer"/>
    </w:pPr>
    <w:r>
      <w:t>Anforderungsdokument Projekt „Rocket“</w:t>
    </w:r>
  </w:p>
  <w:p w14:paraId="32B1B3C7" w14:textId="77777777" w:rsidR="005B4FAA" w:rsidRDefault="005B4FAA" w:rsidP="00917A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69A90" w14:textId="77777777" w:rsidR="005B4FAA" w:rsidRDefault="005B4FAA" w:rsidP="00917A6F">
    <w:pPr>
      <w:pStyle w:val="Header"/>
    </w:pPr>
    <w:r w:rsidRPr="00503F6C">
      <w:drawing>
        <wp:inline distT="0" distB="0" distL="0" distR="0" wp14:anchorId="29116918" wp14:editId="1BF985CD">
          <wp:extent cx="852358" cy="612743"/>
          <wp:effectExtent l="0" t="0" r="5080" b="0"/>
          <wp:docPr id="11" name="Bild 6" descr="BFH_Logo_A_defren_100_RGB_130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d 6" descr="BFH_Logo_A_defren_100_RGB_130220.png"/>
                  <pic:cNvPicPr>
                    <a:picLocks noChangeAspect="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857524" cy="616456"/>
                  </a:xfrm>
                  <a:prstGeom prst="rect">
                    <a:avLst/>
                  </a:prstGeom>
                  <a:noFill/>
                  <a:ln>
                    <a:noFill/>
                  </a:ln>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F75B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B87884"/>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3B56C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3449C8"/>
    <w:multiLevelType w:val="hybridMultilevel"/>
    <w:tmpl w:val="9EDAC06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9C4BE6"/>
    <w:multiLevelType w:val="hybridMultilevel"/>
    <w:tmpl w:val="0AB41AB8"/>
    <w:lvl w:ilvl="0" w:tplc="F378E02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E6601E1"/>
    <w:multiLevelType w:val="multilevel"/>
    <w:tmpl w:val="049294C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E98009B"/>
    <w:multiLevelType w:val="hybridMultilevel"/>
    <w:tmpl w:val="B36A642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0AF3B99"/>
    <w:multiLevelType w:val="hybridMultilevel"/>
    <w:tmpl w:val="15E8EB2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2E21FFA"/>
    <w:multiLevelType w:val="hybridMultilevel"/>
    <w:tmpl w:val="C314799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31F4EBC"/>
    <w:multiLevelType w:val="hybridMultilevel"/>
    <w:tmpl w:val="981CDB16"/>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17ED07AC"/>
    <w:multiLevelType w:val="hybridMultilevel"/>
    <w:tmpl w:val="A29A76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96F7115"/>
    <w:multiLevelType w:val="hybridMultilevel"/>
    <w:tmpl w:val="0FF69EA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1A03227B"/>
    <w:multiLevelType w:val="hybridMultilevel"/>
    <w:tmpl w:val="E34EC7D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1B6E0E28"/>
    <w:multiLevelType w:val="hybridMultilevel"/>
    <w:tmpl w:val="A2E823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B814BA6"/>
    <w:multiLevelType w:val="hybridMultilevel"/>
    <w:tmpl w:val="C8CA9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C744582"/>
    <w:multiLevelType w:val="hybridMultilevel"/>
    <w:tmpl w:val="82321B3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1D7E1667"/>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DB553A5"/>
    <w:multiLevelType w:val="hybridMultilevel"/>
    <w:tmpl w:val="68C859AC"/>
    <w:lvl w:ilvl="0" w:tplc="0807000B">
      <w:start w:val="1"/>
      <w:numFmt w:val="bullet"/>
      <w:lvlText w:val=""/>
      <w:lvlJc w:val="left"/>
      <w:pPr>
        <w:ind w:left="360" w:hanging="360"/>
      </w:pPr>
      <w:rPr>
        <w:rFonts w:ascii="Wingdings" w:hAnsi="Wingding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8">
    <w:nsid w:val="1FE7146A"/>
    <w:multiLevelType w:val="hybridMultilevel"/>
    <w:tmpl w:val="9132CF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2A66806"/>
    <w:multiLevelType w:val="multilevel"/>
    <w:tmpl w:val="0807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32A4C91"/>
    <w:multiLevelType w:val="hybridMultilevel"/>
    <w:tmpl w:val="55C4C8C4"/>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4C9740F"/>
    <w:multiLevelType w:val="hybridMultilevel"/>
    <w:tmpl w:val="4E4637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6927917"/>
    <w:multiLevelType w:val="hybridMultilevel"/>
    <w:tmpl w:val="55B44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A8E5747"/>
    <w:multiLevelType w:val="hybridMultilevel"/>
    <w:tmpl w:val="0D6A0E4C"/>
    <w:lvl w:ilvl="0" w:tplc="0807000F">
      <w:start w:val="1"/>
      <w:numFmt w:val="decimal"/>
      <w:lvlText w:val="%1."/>
      <w:lvlJc w:val="left"/>
      <w:pPr>
        <w:ind w:left="720" w:hanging="360"/>
      </w:pPr>
      <w:rPr>
        <w:rFont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BAC3246"/>
    <w:multiLevelType w:val="hybridMultilevel"/>
    <w:tmpl w:val="CADE54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2BE476F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E4719B6"/>
    <w:multiLevelType w:val="hybridMultilevel"/>
    <w:tmpl w:val="4864BBB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7">
    <w:nsid w:val="2FE0738C"/>
    <w:multiLevelType w:val="hybridMultilevel"/>
    <w:tmpl w:val="4C5249A8"/>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3EC3158"/>
    <w:multiLevelType w:val="hybridMultilevel"/>
    <w:tmpl w:val="894CBA7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36A21AC3"/>
    <w:multiLevelType w:val="hybridMultilevel"/>
    <w:tmpl w:val="D5B2875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36AC125E"/>
    <w:multiLevelType w:val="hybridMultilevel"/>
    <w:tmpl w:val="8E84F78A"/>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1">
    <w:nsid w:val="38E56D69"/>
    <w:multiLevelType w:val="hybridMultilevel"/>
    <w:tmpl w:val="51EEB04E"/>
    <w:lvl w:ilvl="0" w:tplc="AB50D1B2">
      <w:start w:val="1"/>
      <w:numFmt w:val="decimal"/>
      <w:lvlText w:val="%1."/>
      <w:lvlJc w:val="left"/>
      <w:pPr>
        <w:ind w:left="765" w:hanging="4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392865D2"/>
    <w:multiLevelType w:val="multilevel"/>
    <w:tmpl w:val="0807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33">
    <w:nsid w:val="3C135A1E"/>
    <w:multiLevelType w:val="hybridMultilevel"/>
    <w:tmpl w:val="FF226A3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4">
    <w:nsid w:val="400B1D82"/>
    <w:multiLevelType w:val="hybridMultilevel"/>
    <w:tmpl w:val="CC2A079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505B7057"/>
    <w:multiLevelType w:val="hybridMultilevel"/>
    <w:tmpl w:val="064C012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523803FD"/>
    <w:multiLevelType w:val="multilevel"/>
    <w:tmpl w:val="4D484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59AA0C04"/>
    <w:multiLevelType w:val="hybridMultilevel"/>
    <w:tmpl w:val="2638B5D8"/>
    <w:lvl w:ilvl="0" w:tplc="08070001">
      <w:start w:val="1"/>
      <w:numFmt w:val="bullet"/>
      <w:lvlText w:val=""/>
      <w:lvlJc w:val="left"/>
      <w:pPr>
        <w:ind w:left="360" w:hanging="360"/>
      </w:pPr>
      <w:rPr>
        <w:rFonts w:ascii="Symbol" w:hAnsi="Symbol" w:hint="default"/>
      </w:rPr>
    </w:lvl>
    <w:lvl w:ilvl="1" w:tplc="BA1A06FA">
      <w:numFmt w:val="bullet"/>
      <w:lvlText w:val=""/>
      <w:lvlJc w:val="left"/>
      <w:pPr>
        <w:ind w:left="1080" w:hanging="360"/>
      </w:pPr>
      <w:rPr>
        <w:rFonts w:ascii="Wingdings" w:eastAsia="Times New Roman" w:hAnsi="Wingdings" w:cs="Times New Roman"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nsid w:val="5DB0791A"/>
    <w:multiLevelType w:val="hybridMultilevel"/>
    <w:tmpl w:val="4E9AC774"/>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2732966"/>
    <w:multiLevelType w:val="hybridMultilevel"/>
    <w:tmpl w:val="B97E85A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69F2357"/>
    <w:multiLevelType w:val="hybridMultilevel"/>
    <w:tmpl w:val="0EDA461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683A5853"/>
    <w:multiLevelType w:val="hybridMultilevel"/>
    <w:tmpl w:val="757C97C6"/>
    <w:lvl w:ilvl="0" w:tplc="0807000F">
      <w:start w:val="1"/>
      <w:numFmt w:val="decimal"/>
      <w:lvlText w:val="%1."/>
      <w:lvlJc w:val="left"/>
      <w:pPr>
        <w:ind w:left="1080" w:hanging="360"/>
      </w:pPr>
    </w:lvl>
    <w:lvl w:ilvl="1" w:tplc="08070019">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42">
    <w:nsid w:val="698D2455"/>
    <w:multiLevelType w:val="hybridMultilevel"/>
    <w:tmpl w:val="F670AF5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6BEA4F47"/>
    <w:multiLevelType w:val="hybridMultilevel"/>
    <w:tmpl w:val="4794487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nsid w:val="6E4A5809"/>
    <w:multiLevelType w:val="hybridMultilevel"/>
    <w:tmpl w:val="43E0735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nsid w:val="6FC10B83"/>
    <w:multiLevelType w:val="hybridMultilevel"/>
    <w:tmpl w:val="A02E79A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6">
    <w:nsid w:val="76CB116F"/>
    <w:multiLevelType w:val="hybridMultilevel"/>
    <w:tmpl w:val="15BE6DEE"/>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32"/>
  </w:num>
  <w:num w:numId="4">
    <w:abstractNumId w:val="31"/>
  </w:num>
  <w:num w:numId="5">
    <w:abstractNumId w:val="5"/>
  </w:num>
  <w:num w:numId="6">
    <w:abstractNumId w:val="34"/>
  </w:num>
  <w:num w:numId="7">
    <w:abstractNumId w:val="33"/>
  </w:num>
  <w:num w:numId="8">
    <w:abstractNumId w:val="11"/>
  </w:num>
  <w:num w:numId="9">
    <w:abstractNumId w:val="14"/>
  </w:num>
  <w:num w:numId="10">
    <w:abstractNumId w:val="20"/>
  </w:num>
  <w:num w:numId="11">
    <w:abstractNumId w:val="27"/>
  </w:num>
  <w:num w:numId="12">
    <w:abstractNumId w:val="28"/>
  </w:num>
  <w:num w:numId="13">
    <w:abstractNumId w:val="7"/>
  </w:num>
  <w:num w:numId="14">
    <w:abstractNumId w:val="46"/>
  </w:num>
  <w:num w:numId="15">
    <w:abstractNumId w:val="6"/>
  </w:num>
  <w:num w:numId="16">
    <w:abstractNumId w:val="42"/>
  </w:num>
  <w:num w:numId="17">
    <w:abstractNumId w:val="29"/>
  </w:num>
  <w:num w:numId="18">
    <w:abstractNumId w:val="35"/>
  </w:num>
  <w:num w:numId="19">
    <w:abstractNumId w:val="23"/>
  </w:num>
  <w:num w:numId="20">
    <w:abstractNumId w:val="19"/>
  </w:num>
  <w:num w:numId="21">
    <w:abstractNumId w:val="43"/>
  </w:num>
  <w:num w:numId="22">
    <w:abstractNumId w:val="10"/>
  </w:num>
  <w:num w:numId="23">
    <w:abstractNumId w:val="36"/>
  </w:num>
  <w:num w:numId="24">
    <w:abstractNumId w:val="24"/>
  </w:num>
  <w:num w:numId="25">
    <w:abstractNumId w:val="40"/>
  </w:num>
  <w:num w:numId="26">
    <w:abstractNumId w:val="38"/>
  </w:num>
  <w:num w:numId="27">
    <w:abstractNumId w:val="9"/>
  </w:num>
  <w:num w:numId="28">
    <w:abstractNumId w:val="30"/>
  </w:num>
  <w:num w:numId="29">
    <w:abstractNumId w:val="21"/>
  </w:num>
  <w:num w:numId="30">
    <w:abstractNumId w:val="12"/>
  </w:num>
  <w:num w:numId="31">
    <w:abstractNumId w:val="37"/>
  </w:num>
  <w:num w:numId="32">
    <w:abstractNumId w:val="3"/>
  </w:num>
  <w:num w:numId="33">
    <w:abstractNumId w:val="45"/>
  </w:num>
  <w:num w:numId="34">
    <w:abstractNumId w:val="41"/>
  </w:num>
  <w:num w:numId="35">
    <w:abstractNumId w:val="8"/>
  </w:num>
  <w:num w:numId="36">
    <w:abstractNumId w:val="17"/>
  </w:num>
  <w:num w:numId="37">
    <w:abstractNumId w:val="15"/>
  </w:num>
  <w:num w:numId="38">
    <w:abstractNumId w:val="22"/>
  </w:num>
  <w:num w:numId="39">
    <w:abstractNumId w:val="44"/>
  </w:num>
  <w:num w:numId="40">
    <w:abstractNumId w:val="13"/>
  </w:num>
  <w:num w:numId="41">
    <w:abstractNumId w:val="4"/>
  </w:num>
  <w:num w:numId="42">
    <w:abstractNumId w:val="2"/>
  </w:num>
  <w:num w:numId="43">
    <w:abstractNumId w:val="26"/>
  </w:num>
  <w:num w:numId="44">
    <w:abstractNumId w:val="0"/>
  </w:num>
  <w:num w:numId="45">
    <w:abstractNumId w:val="16"/>
  </w:num>
  <w:num w:numId="46">
    <w:abstractNumId w:val="1"/>
  </w:num>
  <w:num w:numId="47">
    <w:abstractNumId w:val="3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2F0"/>
    <w:rsid w:val="000013DD"/>
    <w:rsid w:val="000019DD"/>
    <w:rsid w:val="00002DA8"/>
    <w:rsid w:val="00002FCC"/>
    <w:rsid w:val="00007400"/>
    <w:rsid w:val="00007C1C"/>
    <w:rsid w:val="0001013A"/>
    <w:rsid w:val="000102D6"/>
    <w:rsid w:val="0001074C"/>
    <w:rsid w:val="00010C6B"/>
    <w:rsid w:val="0001155B"/>
    <w:rsid w:val="00011FBA"/>
    <w:rsid w:val="000133CA"/>
    <w:rsid w:val="00013A7B"/>
    <w:rsid w:val="000170E9"/>
    <w:rsid w:val="0001731B"/>
    <w:rsid w:val="000177D0"/>
    <w:rsid w:val="000217F3"/>
    <w:rsid w:val="0002221F"/>
    <w:rsid w:val="00022D51"/>
    <w:rsid w:val="00023095"/>
    <w:rsid w:val="00023246"/>
    <w:rsid w:val="000241FD"/>
    <w:rsid w:val="0002625F"/>
    <w:rsid w:val="000271AC"/>
    <w:rsid w:val="00027752"/>
    <w:rsid w:val="00027790"/>
    <w:rsid w:val="000300F6"/>
    <w:rsid w:val="0003011D"/>
    <w:rsid w:val="000305D6"/>
    <w:rsid w:val="0003212C"/>
    <w:rsid w:val="00032987"/>
    <w:rsid w:val="00033422"/>
    <w:rsid w:val="00034ADC"/>
    <w:rsid w:val="00037A28"/>
    <w:rsid w:val="00040B12"/>
    <w:rsid w:val="00040B94"/>
    <w:rsid w:val="00041692"/>
    <w:rsid w:val="00043601"/>
    <w:rsid w:val="000436DB"/>
    <w:rsid w:val="00043874"/>
    <w:rsid w:val="00043DCE"/>
    <w:rsid w:val="00045A54"/>
    <w:rsid w:val="00050190"/>
    <w:rsid w:val="00052615"/>
    <w:rsid w:val="000628B4"/>
    <w:rsid w:val="00062BC9"/>
    <w:rsid w:val="00063E1E"/>
    <w:rsid w:val="000640D8"/>
    <w:rsid w:val="0006442F"/>
    <w:rsid w:val="0006477C"/>
    <w:rsid w:val="00070025"/>
    <w:rsid w:val="000705E1"/>
    <w:rsid w:val="00070E51"/>
    <w:rsid w:val="00071975"/>
    <w:rsid w:val="00071C9B"/>
    <w:rsid w:val="00072179"/>
    <w:rsid w:val="0007227C"/>
    <w:rsid w:val="0007302A"/>
    <w:rsid w:val="000736BB"/>
    <w:rsid w:val="000736FD"/>
    <w:rsid w:val="00074676"/>
    <w:rsid w:val="00075518"/>
    <w:rsid w:val="000755B6"/>
    <w:rsid w:val="000757FA"/>
    <w:rsid w:val="000765A2"/>
    <w:rsid w:val="0007726B"/>
    <w:rsid w:val="000809AA"/>
    <w:rsid w:val="0008505D"/>
    <w:rsid w:val="00086250"/>
    <w:rsid w:val="00086692"/>
    <w:rsid w:val="00090AAF"/>
    <w:rsid w:val="00091DE0"/>
    <w:rsid w:val="000920E3"/>
    <w:rsid w:val="000935D5"/>
    <w:rsid w:val="00093664"/>
    <w:rsid w:val="00093E1D"/>
    <w:rsid w:val="00094984"/>
    <w:rsid w:val="00095B18"/>
    <w:rsid w:val="000968B1"/>
    <w:rsid w:val="000975B7"/>
    <w:rsid w:val="000A042E"/>
    <w:rsid w:val="000A1775"/>
    <w:rsid w:val="000A2DCC"/>
    <w:rsid w:val="000A3317"/>
    <w:rsid w:val="000A33E7"/>
    <w:rsid w:val="000A34B8"/>
    <w:rsid w:val="000A416D"/>
    <w:rsid w:val="000A4871"/>
    <w:rsid w:val="000A5E7E"/>
    <w:rsid w:val="000B06F0"/>
    <w:rsid w:val="000B1EEF"/>
    <w:rsid w:val="000B2045"/>
    <w:rsid w:val="000B23E4"/>
    <w:rsid w:val="000B413E"/>
    <w:rsid w:val="000B5334"/>
    <w:rsid w:val="000B6DE0"/>
    <w:rsid w:val="000B72A0"/>
    <w:rsid w:val="000B771D"/>
    <w:rsid w:val="000B7AE3"/>
    <w:rsid w:val="000C15A4"/>
    <w:rsid w:val="000C3E24"/>
    <w:rsid w:val="000C4048"/>
    <w:rsid w:val="000C42AC"/>
    <w:rsid w:val="000C4EBF"/>
    <w:rsid w:val="000C5F80"/>
    <w:rsid w:val="000C6927"/>
    <w:rsid w:val="000C7374"/>
    <w:rsid w:val="000C7D16"/>
    <w:rsid w:val="000D0A0A"/>
    <w:rsid w:val="000D2E1F"/>
    <w:rsid w:val="000D36C6"/>
    <w:rsid w:val="000D3BD5"/>
    <w:rsid w:val="000D409F"/>
    <w:rsid w:val="000D5226"/>
    <w:rsid w:val="000D5755"/>
    <w:rsid w:val="000D6A67"/>
    <w:rsid w:val="000E09DE"/>
    <w:rsid w:val="000E16AB"/>
    <w:rsid w:val="000E5B6A"/>
    <w:rsid w:val="000E65E9"/>
    <w:rsid w:val="000E68D9"/>
    <w:rsid w:val="000E6C6E"/>
    <w:rsid w:val="000E6E17"/>
    <w:rsid w:val="000E7439"/>
    <w:rsid w:val="000F0737"/>
    <w:rsid w:val="000F090F"/>
    <w:rsid w:val="000F0E21"/>
    <w:rsid w:val="000F2142"/>
    <w:rsid w:val="000F25AA"/>
    <w:rsid w:val="000F33BA"/>
    <w:rsid w:val="000F4151"/>
    <w:rsid w:val="000F475A"/>
    <w:rsid w:val="000F6A10"/>
    <w:rsid w:val="000F6B39"/>
    <w:rsid w:val="000F6D5B"/>
    <w:rsid w:val="000F78E0"/>
    <w:rsid w:val="000F7B19"/>
    <w:rsid w:val="000F7CA5"/>
    <w:rsid w:val="001006F7"/>
    <w:rsid w:val="00101985"/>
    <w:rsid w:val="0010213E"/>
    <w:rsid w:val="001068D2"/>
    <w:rsid w:val="00107283"/>
    <w:rsid w:val="00107E10"/>
    <w:rsid w:val="00110E09"/>
    <w:rsid w:val="001110A0"/>
    <w:rsid w:val="00111D62"/>
    <w:rsid w:val="00113B29"/>
    <w:rsid w:val="00114A6A"/>
    <w:rsid w:val="00116091"/>
    <w:rsid w:val="00117099"/>
    <w:rsid w:val="00117232"/>
    <w:rsid w:val="00117AB1"/>
    <w:rsid w:val="00120E56"/>
    <w:rsid w:val="001216CA"/>
    <w:rsid w:val="00121C87"/>
    <w:rsid w:val="00125E52"/>
    <w:rsid w:val="0012766E"/>
    <w:rsid w:val="00127CF4"/>
    <w:rsid w:val="00127D26"/>
    <w:rsid w:val="00130198"/>
    <w:rsid w:val="0013186A"/>
    <w:rsid w:val="0013190E"/>
    <w:rsid w:val="00132200"/>
    <w:rsid w:val="00132EC4"/>
    <w:rsid w:val="00133B77"/>
    <w:rsid w:val="00134385"/>
    <w:rsid w:val="00134861"/>
    <w:rsid w:val="00135BC3"/>
    <w:rsid w:val="00135F6B"/>
    <w:rsid w:val="001373E3"/>
    <w:rsid w:val="001376F3"/>
    <w:rsid w:val="00137AB3"/>
    <w:rsid w:val="00137CC7"/>
    <w:rsid w:val="0014079F"/>
    <w:rsid w:val="001411BA"/>
    <w:rsid w:val="00143E85"/>
    <w:rsid w:val="001517BF"/>
    <w:rsid w:val="001544CC"/>
    <w:rsid w:val="00154BC5"/>
    <w:rsid w:val="001556D3"/>
    <w:rsid w:val="00156240"/>
    <w:rsid w:val="00161C51"/>
    <w:rsid w:val="00162669"/>
    <w:rsid w:val="00163E89"/>
    <w:rsid w:val="00166DA9"/>
    <w:rsid w:val="00170AC6"/>
    <w:rsid w:val="00170F28"/>
    <w:rsid w:val="00171C11"/>
    <w:rsid w:val="001724EC"/>
    <w:rsid w:val="00172B41"/>
    <w:rsid w:val="00172D63"/>
    <w:rsid w:val="001778E0"/>
    <w:rsid w:val="001801B0"/>
    <w:rsid w:val="00180A51"/>
    <w:rsid w:val="00180B90"/>
    <w:rsid w:val="00182B05"/>
    <w:rsid w:val="00183536"/>
    <w:rsid w:val="00183B21"/>
    <w:rsid w:val="0018592D"/>
    <w:rsid w:val="001874B1"/>
    <w:rsid w:val="0018756C"/>
    <w:rsid w:val="00187633"/>
    <w:rsid w:val="00187F26"/>
    <w:rsid w:val="00191356"/>
    <w:rsid w:val="00191B57"/>
    <w:rsid w:val="0019236F"/>
    <w:rsid w:val="00192608"/>
    <w:rsid w:val="0019425D"/>
    <w:rsid w:val="001956F5"/>
    <w:rsid w:val="00195B86"/>
    <w:rsid w:val="0019650C"/>
    <w:rsid w:val="0019671C"/>
    <w:rsid w:val="001A0B00"/>
    <w:rsid w:val="001A2539"/>
    <w:rsid w:val="001A25C5"/>
    <w:rsid w:val="001A2693"/>
    <w:rsid w:val="001A39C7"/>
    <w:rsid w:val="001A3CC7"/>
    <w:rsid w:val="001A3D14"/>
    <w:rsid w:val="001A6467"/>
    <w:rsid w:val="001A665F"/>
    <w:rsid w:val="001B079D"/>
    <w:rsid w:val="001B16D8"/>
    <w:rsid w:val="001B2175"/>
    <w:rsid w:val="001B37F4"/>
    <w:rsid w:val="001B3D56"/>
    <w:rsid w:val="001B4578"/>
    <w:rsid w:val="001B492A"/>
    <w:rsid w:val="001B53D0"/>
    <w:rsid w:val="001B55E0"/>
    <w:rsid w:val="001B69BC"/>
    <w:rsid w:val="001C153D"/>
    <w:rsid w:val="001C1660"/>
    <w:rsid w:val="001C2F66"/>
    <w:rsid w:val="001C3FDC"/>
    <w:rsid w:val="001C5617"/>
    <w:rsid w:val="001D10A9"/>
    <w:rsid w:val="001D2361"/>
    <w:rsid w:val="001D298C"/>
    <w:rsid w:val="001D37A5"/>
    <w:rsid w:val="001D3A8E"/>
    <w:rsid w:val="001D3E55"/>
    <w:rsid w:val="001D4797"/>
    <w:rsid w:val="001E056A"/>
    <w:rsid w:val="001E3B4E"/>
    <w:rsid w:val="001E4010"/>
    <w:rsid w:val="001E46F4"/>
    <w:rsid w:val="001E4D91"/>
    <w:rsid w:val="001E779F"/>
    <w:rsid w:val="001F1604"/>
    <w:rsid w:val="001F1954"/>
    <w:rsid w:val="001F37C9"/>
    <w:rsid w:val="001F59BF"/>
    <w:rsid w:val="001F5BFD"/>
    <w:rsid w:val="001F7E49"/>
    <w:rsid w:val="002034FD"/>
    <w:rsid w:val="002037C4"/>
    <w:rsid w:val="00205DE7"/>
    <w:rsid w:val="0021068E"/>
    <w:rsid w:val="00210F18"/>
    <w:rsid w:val="002167FD"/>
    <w:rsid w:val="0022000F"/>
    <w:rsid w:val="002212E5"/>
    <w:rsid w:val="0022153B"/>
    <w:rsid w:val="00222665"/>
    <w:rsid w:val="00222B1E"/>
    <w:rsid w:val="00223D6F"/>
    <w:rsid w:val="00223EE5"/>
    <w:rsid w:val="0022423F"/>
    <w:rsid w:val="00224BBF"/>
    <w:rsid w:val="00226124"/>
    <w:rsid w:val="002268B7"/>
    <w:rsid w:val="00227751"/>
    <w:rsid w:val="00227C53"/>
    <w:rsid w:val="00230582"/>
    <w:rsid w:val="00230B29"/>
    <w:rsid w:val="00230C1C"/>
    <w:rsid w:val="00230C2E"/>
    <w:rsid w:val="00232928"/>
    <w:rsid w:val="00232A5B"/>
    <w:rsid w:val="00234F6E"/>
    <w:rsid w:val="002378F9"/>
    <w:rsid w:val="00237C4C"/>
    <w:rsid w:val="002400AD"/>
    <w:rsid w:val="00241344"/>
    <w:rsid w:val="002419BF"/>
    <w:rsid w:val="0024282E"/>
    <w:rsid w:val="00243290"/>
    <w:rsid w:val="0024479C"/>
    <w:rsid w:val="002453C3"/>
    <w:rsid w:val="00246D57"/>
    <w:rsid w:val="00246E64"/>
    <w:rsid w:val="00247AB6"/>
    <w:rsid w:val="00250092"/>
    <w:rsid w:val="00250BA7"/>
    <w:rsid w:val="002520B4"/>
    <w:rsid w:val="00252D12"/>
    <w:rsid w:val="00253083"/>
    <w:rsid w:val="0025333D"/>
    <w:rsid w:val="002546FB"/>
    <w:rsid w:val="0025472B"/>
    <w:rsid w:val="00254AE0"/>
    <w:rsid w:val="00256B93"/>
    <w:rsid w:val="00261516"/>
    <w:rsid w:val="00261B47"/>
    <w:rsid w:val="002628E9"/>
    <w:rsid w:val="00262C09"/>
    <w:rsid w:val="002640E7"/>
    <w:rsid w:val="002642E0"/>
    <w:rsid w:val="00264375"/>
    <w:rsid w:val="00266580"/>
    <w:rsid w:val="00267E31"/>
    <w:rsid w:val="00271129"/>
    <w:rsid w:val="00272CE3"/>
    <w:rsid w:val="00272DDF"/>
    <w:rsid w:val="0027560A"/>
    <w:rsid w:val="002768BE"/>
    <w:rsid w:val="00276E01"/>
    <w:rsid w:val="00276FBB"/>
    <w:rsid w:val="00277A09"/>
    <w:rsid w:val="00280321"/>
    <w:rsid w:val="002807EA"/>
    <w:rsid w:val="00283BBB"/>
    <w:rsid w:val="002848C1"/>
    <w:rsid w:val="0028514B"/>
    <w:rsid w:val="0028687D"/>
    <w:rsid w:val="002876E0"/>
    <w:rsid w:val="00290162"/>
    <w:rsid w:val="002902C3"/>
    <w:rsid w:val="0029100B"/>
    <w:rsid w:val="00292F2A"/>
    <w:rsid w:val="00293A13"/>
    <w:rsid w:val="00293D57"/>
    <w:rsid w:val="002947B4"/>
    <w:rsid w:val="0029489D"/>
    <w:rsid w:val="00296298"/>
    <w:rsid w:val="002979BB"/>
    <w:rsid w:val="002A05DC"/>
    <w:rsid w:val="002A1839"/>
    <w:rsid w:val="002A35C4"/>
    <w:rsid w:val="002A37FC"/>
    <w:rsid w:val="002A4B28"/>
    <w:rsid w:val="002A5B91"/>
    <w:rsid w:val="002A78BC"/>
    <w:rsid w:val="002B09DF"/>
    <w:rsid w:val="002B0ECA"/>
    <w:rsid w:val="002B10FA"/>
    <w:rsid w:val="002B1326"/>
    <w:rsid w:val="002B2108"/>
    <w:rsid w:val="002B360C"/>
    <w:rsid w:val="002B530B"/>
    <w:rsid w:val="002B5416"/>
    <w:rsid w:val="002B6D58"/>
    <w:rsid w:val="002C0440"/>
    <w:rsid w:val="002C0E47"/>
    <w:rsid w:val="002C1667"/>
    <w:rsid w:val="002C3249"/>
    <w:rsid w:val="002C4FEE"/>
    <w:rsid w:val="002C51B6"/>
    <w:rsid w:val="002C5A36"/>
    <w:rsid w:val="002C72EE"/>
    <w:rsid w:val="002D2C7C"/>
    <w:rsid w:val="002D3799"/>
    <w:rsid w:val="002D66A2"/>
    <w:rsid w:val="002D7172"/>
    <w:rsid w:val="002D74DD"/>
    <w:rsid w:val="002E0CAF"/>
    <w:rsid w:val="002E15B3"/>
    <w:rsid w:val="002E1FB4"/>
    <w:rsid w:val="002E23E8"/>
    <w:rsid w:val="002E2CE8"/>
    <w:rsid w:val="002E35F5"/>
    <w:rsid w:val="002E3C42"/>
    <w:rsid w:val="002E46A9"/>
    <w:rsid w:val="002E58E3"/>
    <w:rsid w:val="002E5A34"/>
    <w:rsid w:val="002F11C9"/>
    <w:rsid w:val="002F13D8"/>
    <w:rsid w:val="002F2047"/>
    <w:rsid w:val="002F22CB"/>
    <w:rsid w:val="002F2CDE"/>
    <w:rsid w:val="002F3D70"/>
    <w:rsid w:val="002F464D"/>
    <w:rsid w:val="00302348"/>
    <w:rsid w:val="00302C0F"/>
    <w:rsid w:val="00302C95"/>
    <w:rsid w:val="0030311C"/>
    <w:rsid w:val="00303CDA"/>
    <w:rsid w:val="00306213"/>
    <w:rsid w:val="00306BF0"/>
    <w:rsid w:val="00307B21"/>
    <w:rsid w:val="003103A5"/>
    <w:rsid w:val="0031190E"/>
    <w:rsid w:val="00312C29"/>
    <w:rsid w:val="00313160"/>
    <w:rsid w:val="00315CFD"/>
    <w:rsid w:val="003163F4"/>
    <w:rsid w:val="0031729C"/>
    <w:rsid w:val="00320840"/>
    <w:rsid w:val="00321B34"/>
    <w:rsid w:val="003220E7"/>
    <w:rsid w:val="00322195"/>
    <w:rsid w:val="00322696"/>
    <w:rsid w:val="003243C6"/>
    <w:rsid w:val="00324733"/>
    <w:rsid w:val="00325E13"/>
    <w:rsid w:val="00327D0A"/>
    <w:rsid w:val="00330F37"/>
    <w:rsid w:val="00333293"/>
    <w:rsid w:val="0033366C"/>
    <w:rsid w:val="00333811"/>
    <w:rsid w:val="003368A5"/>
    <w:rsid w:val="00343693"/>
    <w:rsid w:val="00343A01"/>
    <w:rsid w:val="00343E4B"/>
    <w:rsid w:val="003465B1"/>
    <w:rsid w:val="0034798C"/>
    <w:rsid w:val="003503A8"/>
    <w:rsid w:val="003535A3"/>
    <w:rsid w:val="00353A7C"/>
    <w:rsid w:val="00354A5A"/>
    <w:rsid w:val="0035549D"/>
    <w:rsid w:val="00355BDA"/>
    <w:rsid w:val="00360744"/>
    <w:rsid w:val="00360F08"/>
    <w:rsid w:val="00363617"/>
    <w:rsid w:val="00363A38"/>
    <w:rsid w:val="00363F4D"/>
    <w:rsid w:val="003644FB"/>
    <w:rsid w:val="00366AE1"/>
    <w:rsid w:val="00366B43"/>
    <w:rsid w:val="00367455"/>
    <w:rsid w:val="00372E65"/>
    <w:rsid w:val="0037336A"/>
    <w:rsid w:val="00373DA1"/>
    <w:rsid w:val="00374207"/>
    <w:rsid w:val="00374835"/>
    <w:rsid w:val="00380365"/>
    <w:rsid w:val="003812F6"/>
    <w:rsid w:val="00381E7C"/>
    <w:rsid w:val="00382594"/>
    <w:rsid w:val="00383EA4"/>
    <w:rsid w:val="0038432A"/>
    <w:rsid w:val="00385F61"/>
    <w:rsid w:val="003862C0"/>
    <w:rsid w:val="003908A6"/>
    <w:rsid w:val="00391A0D"/>
    <w:rsid w:val="00391D62"/>
    <w:rsid w:val="00392618"/>
    <w:rsid w:val="00393A99"/>
    <w:rsid w:val="00393AAB"/>
    <w:rsid w:val="00393F86"/>
    <w:rsid w:val="0039501F"/>
    <w:rsid w:val="003951E5"/>
    <w:rsid w:val="003956C5"/>
    <w:rsid w:val="00395E34"/>
    <w:rsid w:val="003963E4"/>
    <w:rsid w:val="003972D2"/>
    <w:rsid w:val="003979F7"/>
    <w:rsid w:val="00397F82"/>
    <w:rsid w:val="003A07AD"/>
    <w:rsid w:val="003A09F4"/>
    <w:rsid w:val="003A1DE3"/>
    <w:rsid w:val="003A4351"/>
    <w:rsid w:val="003A59A0"/>
    <w:rsid w:val="003A6F44"/>
    <w:rsid w:val="003A7DE3"/>
    <w:rsid w:val="003B4661"/>
    <w:rsid w:val="003B4F2E"/>
    <w:rsid w:val="003B5B43"/>
    <w:rsid w:val="003B6E18"/>
    <w:rsid w:val="003B707C"/>
    <w:rsid w:val="003B74F3"/>
    <w:rsid w:val="003C155B"/>
    <w:rsid w:val="003C28D8"/>
    <w:rsid w:val="003C331C"/>
    <w:rsid w:val="003C4101"/>
    <w:rsid w:val="003C60D9"/>
    <w:rsid w:val="003C683C"/>
    <w:rsid w:val="003C7202"/>
    <w:rsid w:val="003D00FE"/>
    <w:rsid w:val="003D1034"/>
    <w:rsid w:val="003D213D"/>
    <w:rsid w:val="003D2E81"/>
    <w:rsid w:val="003D435B"/>
    <w:rsid w:val="003D5A19"/>
    <w:rsid w:val="003D5E0C"/>
    <w:rsid w:val="003D62C4"/>
    <w:rsid w:val="003E17AD"/>
    <w:rsid w:val="003E1FAB"/>
    <w:rsid w:val="003E28B9"/>
    <w:rsid w:val="003E447C"/>
    <w:rsid w:val="003E58A3"/>
    <w:rsid w:val="003E62B8"/>
    <w:rsid w:val="003E6861"/>
    <w:rsid w:val="003E776A"/>
    <w:rsid w:val="003E7BFD"/>
    <w:rsid w:val="003F01F6"/>
    <w:rsid w:val="003F06FE"/>
    <w:rsid w:val="003F0FBB"/>
    <w:rsid w:val="003F127C"/>
    <w:rsid w:val="003F14DC"/>
    <w:rsid w:val="003F2F17"/>
    <w:rsid w:val="003F333F"/>
    <w:rsid w:val="003F4536"/>
    <w:rsid w:val="003F47D6"/>
    <w:rsid w:val="003F4DE7"/>
    <w:rsid w:val="003F6002"/>
    <w:rsid w:val="003F6B0F"/>
    <w:rsid w:val="0040031A"/>
    <w:rsid w:val="00401922"/>
    <w:rsid w:val="0040371A"/>
    <w:rsid w:val="004051BA"/>
    <w:rsid w:val="00405DDF"/>
    <w:rsid w:val="004061E3"/>
    <w:rsid w:val="0040640F"/>
    <w:rsid w:val="0041009E"/>
    <w:rsid w:val="00411DB3"/>
    <w:rsid w:val="0041264F"/>
    <w:rsid w:val="004136BD"/>
    <w:rsid w:val="004140A2"/>
    <w:rsid w:val="004141D7"/>
    <w:rsid w:val="00414DE9"/>
    <w:rsid w:val="00424A17"/>
    <w:rsid w:val="00425A33"/>
    <w:rsid w:val="0042654E"/>
    <w:rsid w:val="0042675C"/>
    <w:rsid w:val="00426C5E"/>
    <w:rsid w:val="0043034D"/>
    <w:rsid w:val="004320B1"/>
    <w:rsid w:val="004347A1"/>
    <w:rsid w:val="00435450"/>
    <w:rsid w:val="00435CE7"/>
    <w:rsid w:val="00437504"/>
    <w:rsid w:val="00437C21"/>
    <w:rsid w:val="00440613"/>
    <w:rsid w:val="004408CF"/>
    <w:rsid w:val="00440A6A"/>
    <w:rsid w:val="00442484"/>
    <w:rsid w:val="00446C9D"/>
    <w:rsid w:val="004524FC"/>
    <w:rsid w:val="004525CB"/>
    <w:rsid w:val="00452D71"/>
    <w:rsid w:val="00452F54"/>
    <w:rsid w:val="00455137"/>
    <w:rsid w:val="00455299"/>
    <w:rsid w:val="0045618E"/>
    <w:rsid w:val="0045623B"/>
    <w:rsid w:val="00456D76"/>
    <w:rsid w:val="00457EC4"/>
    <w:rsid w:val="004658B3"/>
    <w:rsid w:val="004669FA"/>
    <w:rsid w:val="00467BAE"/>
    <w:rsid w:val="004705A0"/>
    <w:rsid w:val="00471C38"/>
    <w:rsid w:val="004737B6"/>
    <w:rsid w:val="00476583"/>
    <w:rsid w:val="00477E0E"/>
    <w:rsid w:val="004801E0"/>
    <w:rsid w:val="00480E9D"/>
    <w:rsid w:val="00481B06"/>
    <w:rsid w:val="004833E3"/>
    <w:rsid w:val="00485434"/>
    <w:rsid w:val="00485A8C"/>
    <w:rsid w:val="00490198"/>
    <w:rsid w:val="004912B6"/>
    <w:rsid w:val="00492B62"/>
    <w:rsid w:val="00494382"/>
    <w:rsid w:val="00494D75"/>
    <w:rsid w:val="0049689E"/>
    <w:rsid w:val="004A01D3"/>
    <w:rsid w:val="004A022A"/>
    <w:rsid w:val="004A314A"/>
    <w:rsid w:val="004A395E"/>
    <w:rsid w:val="004A3AB8"/>
    <w:rsid w:val="004A43CD"/>
    <w:rsid w:val="004A560B"/>
    <w:rsid w:val="004A6DFE"/>
    <w:rsid w:val="004A7025"/>
    <w:rsid w:val="004B1124"/>
    <w:rsid w:val="004B23D4"/>
    <w:rsid w:val="004B2FCA"/>
    <w:rsid w:val="004B34D6"/>
    <w:rsid w:val="004B4196"/>
    <w:rsid w:val="004B51A8"/>
    <w:rsid w:val="004B6E76"/>
    <w:rsid w:val="004B72E3"/>
    <w:rsid w:val="004B73A3"/>
    <w:rsid w:val="004C122B"/>
    <w:rsid w:val="004C1785"/>
    <w:rsid w:val="004C39C0"/>
    <w:rsid w:val="004C3E9C"/>
    <w:rsid w:val="004C4DCC"/>
    <w:rsid w:val="004C5E41"/>
    <w:rsid w:val="004C72B8"/>
    <w:rsid w:val="004D1458"/>
    <w:rsid w:val="004D5B75"/>
    <w:rsid w:val="004D5C6B"/>
    <w:rsid w:val="004D6325"/>
    <w:rsid w:val="004D7484"/>
    <w:rsid w:val="004E1085"/>
    <w:rsid w:val="004E21EF"/>
    <w:rsid w:val="004E2860"/>
    <w:rsid w:val="004E393C"/>
    <w:rsid w:val="004E43DB"/>
    <w:rsid w:val="004E451B"/>
    <w:rsid w:val="004E7465"/>
    <w:rsid w:val="004F0984"/>
    <w:rsid w:val="004F156C"/>
    <w:rsid w:val="004F1AFC"/>
    <w:rsid w:val="004F33A0"/>
    <w:rsid w:val="004F4740"/>
    <w:rsid w:val="004F6593"/>
    <w:rsid w:val="004F723A"/>
    <w:rsid w:val="0050258C"/>
    <w:rsid w:val="00502E85"/>
    <w:rsid w:val="00503660"/>
    <w:rsid w:val="00503F6C"/>
    <w:rsid w:val="00504B3D"/>
    <w:rsid w:val="0050701F"/>
    <w:rsid w:val="00507FAC"/>
    <w:rsid w:val="005109C1"/>
    <w:rsid w:val="00510B8C"/>
    <w:rsid w:val="005133D8"/>
    <w:rsid w:val="0051351A"/>
    <w:rsid w:val="00513F16"/>
    <w:rsid w:val="005146AC"/>
    <w:rsid w:val="00514BC7"/>
    <w:rsid w:val="00517B9B"/>
    <w:rsid w:val="00520B68"/>
    <w:rsid w:val="00521934"/>
    <w:rsid w:val="00521A1D"/>
    <w:rsid w:val="0052419C"/>
    <w:rsid w:val="0052599C"/>
    <w:rsid w:val="005264FC"/>
    <w:rsid w:val="00531991"/>
    <w:rsid w:val="00531ECD"/>
    <w:rsid w:val="00532C76"/>
    <w:rsid w:val="00533963"/>
    <w:rsid w:val="00535A83"/>
    <w:rsid w:val="0053650D"/>
    <w:rsid w:val="00536B6D"/>
    <w:rsid w:val="00536ED9"/>
    <w:rsid w:val="00537A3D"/>
    <w:rsid w:val="00537EDF"/>
    <w:rsid w:val="0054040E"/>
    <w:rsid w:val="005426A3"/>
    <w:rsid w:val="0054482A"/>
    <w:rsid w:val="00544CB6"/>
    <w:rsid w:val="005468CF"/>
    <w:rsid w:val="0054765E"/>
    <w:rsid w:val="00547EB5"/>
    <w:rsid w:val="00547EC5"/>
    <w:rsid w:val="005519CD"/>
    <w:rsid w:val="0055263F"/>
    <w:rsid w:val="00553E7D"/>
    <w:rsid w:val="00555DE2"/>
    <w:rsid w:val="0055656F"/>
    <w:rsid w:val="00556CFA"/>
    <w:rsid w:val="0055738C"/>
    <w:rsid w:val="00557997"/>
    <w:rsid w:val="00557C43"/>
    <w:rsid w:val="00557DF0"/>
    <w:rsid w:val="00561148"/>
    <w:rsid w:val="005617F1"/>
    <w:rsid w:val="005623D2"/>
    <w:rsid w:val="005625CF"/>
    <w:rsid w:val="005626B0"/>
    <w:rsid w:val="005653D2"/>
    <w:rsid w:val="00565AA5"/>
    <w:rsid w:val="00565E1E"/>
    <w:rsid w:val="005666B8"/>
    <w:rsid w:val="005675A6"/>
    <w:rsid w:val="0056761F"/>
    <w:rsid w:val="00567A21"/>
    <w:rsid w:val="00570551"/>
    <w:rsid w:val="0057172B"/>
    <w:rsid w:val="0057272E"/>
    <w:rsid w:val="0057310C"/>
    <w:rsid w:val="005737F7"/>
    <w:rsid w:val="005806B9"/>
    <w:rsid w:val="00580B57"/>
    <w:rsid w:val="00580B67"/>
    <w:rsid w:val="00580BA5"/>
    <w:rsid w:val="00582FB3"/>
    <w:rsid w:val="00583756"/>
    <w:rsid w:val="005864B8"/>
    <w:rsid w:val="00586CD8"/>
    <w:rsid w:val="00587270"/>
    <w:rsid w:val="005909C2"/>
    <w:rsid w:val="00590B82"/>
    <w:rsid w:val="00592401"/>
    <w:rsid w:val="00592682"/>
    <w:rsid w:val="00592B50"/>
    <w:rsid w:val="00594E2C"/>
    <w:rsid w:val="00595203"/>
    <w:rsid w:val="00597232"/>
    <w:rsid w:val="005A2421"/>
    <w:rsid w:val="005A2822"/>
    <w:rsid w:val="005A2C91"/>
    <w:rsid w:val="005A3022"/>
    <w:rsid w:val="005A3759"/>
    <w:rsid w:val="005A44C4"/>
    <w:rsid w:val="005A5A00"/>
    <w:rsid w:val="005A6A25"/>
    <w:rsid w:val="005A7075"/>
    <w:rsid w:val="005B121F"/>
    <w:rsid w:val="005B4FAA"/>
    <w:rsid w:val="005B50BC"/>
    <w:rsid w:val="005B55CF"/>
    <w:rsid w:val="005B765E"/>
    <w:rsid w:val="005C005C"/>
    <w:rsid w:val="005C0C67"/>
    <w:rsid w:val="005C21B8"/>
    <w:rsid w:val="005C2601"/>
    <w:rsid w:val="005C31B3"/>
    <w:rsid w:val="005C3AC4"/>
    <w:rsid w:val="005C3EAC"/>
    <w:rsid w:val="005C51CC"/>
    <w:rsid w:val="005C5283"/>
    <w:rsid w:val="005C5387"/>
    <w:rsid w:val="005C5D8F"/>
    <w:rsid w:val="005C6C67"/>
    <w:rsid w:val="005C72DE"/>
    <w:rsid w:val="005C7372"/>
    <w:rsid w:val="005C77BF"/>
    <w:rsid w:val="005C7CBD"/>
    <w:rsid w:val="005C7CF2"/>
    <w:rsid w:val="005D315E"/>
    <w:rsid w:val="005D5E9B"/>
    <w:rsid w:val="005D7457"/>
    <w:rsid w:val="005E035D"/>
    <w:rsid w:val="005E0ABA"/>
    <w:rsid w:val="005E1303"/>
    <w:rsid w:val="005E1EE0"/>
    <w:rsid w:val="005E2563"/>
    <w:rsid w:val="005E2C52"/>
    <w:rsid w:val="005E2CDC"/>
    <w:rsid w:val="005E3431"/>
    <w:rsid w:val="005E46E1"/>
    <w:rsid w:val="005F1FB5"/>
    <w:rsid w:val="005F3B41"/>
    <w:rsid w:val="005F3F46"/>
    <w:rsid w:val="005F44EC"/>
    <w:rsid w:val="005F4859"/>
    <w:rsid w:val="005F59C8"/>
    <w:rsid w:val="005F6429"/>
    <w:rsid w:val="005F64EB"/>
    <w:rsid w:val="005F7259"/>
    <w:rsid w:val="005F782A"/>
    <w:rsid w:val="00600089"/>
    <w:rsid w:val="00601B7C"/>
    <w:rsid w:val="00601C5B"/>
    <w:rsid w:val="00603983"/>
    <w:rsid w:val="00604DA0"/>
    <w:rsid w:val="00605391"/>
    <w:rsid w:val="0060555C"/>
    <w:rsid w:val="0060671D"/>
    <w:rsid w:val="0060766A"/>
    <w:rsid w:val="006139CA"/>
    <w:rsid w:val="00614600"/>
    <w:rsid w:val="006164B3"/>
    <w:rsid w:val="0062196B"/>
    <w:rsid w:val="00623204"/>
    <w:rsid w:val="006258A8"/>
    <w:rsid w:val="0063113F"/>
    <w:rsid w:val="00632891"/>
    <w:rsid w:val="0063297C"/>
    <w:rsid w:val="00633A82"/>
    <w:rsid w:val="00633FEF"/>
    <w:rsid w:val="00635098"/>
    <w:rsid w:val="006363A6"/>
    <w:rsid w:val="00636E6E"/>
    <w:rsid w:val="00641044"/>
    <w:rsid w:val="00641A09"/>
    <w:rsid w:val="00642130"/>
    <w:rsid w:val="00642A99"/>
    <w:rsid w:val="00642F25"/>
    <w:rsid w:val="0064340C"/>
    <w:rsid w:val="00643BAC"/>
    <w:rsid w:val="00645701"/>
    <w:rsid w:val="0064574F"/>
    <w:rsid w:val="006466F9"/>
    <w:rsid w:val="00646772"/>
    <w:rsid w:val="00647107"/>
    <w:rsid w:val="006520BE"/>
    <w:rsid w:val="006521C7"/>
    <w:rsid w:val="00652F8D"/>
    <w:rsid w:val="00653315"/>
    <w:rsid w:val="006535A9"/>
    <w:rsid w:val="00653F01"/>
    <w:rsid w:val="006549E2"/>
    <w:rsid w:val="0065609E"/>
    <w:rsid w:val="00656257"/>
    <w:rsid w:val="006577D3"/>
    <w:rsid w:val="006602A4"/>
    <w:rsid w:val="00660B08"/>
    <w:rsid w:val="00660C94"/>
    <w:rsid w:val="00661981"/>
    <w:rsid w:val="00661E11"/>
    <w:rsid w:val="00662496"/>
    <w:rsid w:val="00662802"/>
    <w:rsid w:val="00662B20"/>
    <w:rsid w:val="00662E80"/>
    <w:rsid w:val="00663BE4"/>
    <w:rsid w:val="00665027"/>
    <w:rsid w:val="0066522E"/>
    <w:rsid w:val="00665433"/>
    <w:rsid w:val="006655FE"/>
    <w:rsid w:val="0066694C"/>
    <w:rsid w:val="0066767F"/>
    <w:rsid w:val="006705CA"/>
    <w:rsid w:val="00670F69"/>
    <w:rsid w:val="006718F6"/>
    <w:rsid w:val="00672FD0"/>
    <w:rsid w:val="0067325F"/>
    <w:rsid w:val="00673552"/>
    <w:rsid w:val="006735CF"/>
    <w:rsid w:val="00674060"/>
    <w:rsid w:val="00674392"/>
    <w:rsid w:val="00675664"/>
    <w:rsid w:val="00675B9F"/>
    <w:rsid w:val="006764F9"/>
    <w:rsid w:val="0067664C"/>
    <w:rsid w:val="0067691B"/>
    <w:rsid w:val="006770C2"/>
    <w:rsid w:val="00681C59"/>
    <w:rsid w:val="00682533"/>
    <w:rsid w:val="00682781"/>
    <w:rsid w:val="00685B15"/>
    <w:rsid w:val="00685B84"/>
    <w:rsid w:val="00687D47"/>
    <w:rsid w:val="00690415"/>
    <w:rsid w:val="00692DE5"/>
    <w:rsid w:val="00694D2D"/>
    <w:rsid w:val="00694D67"/>
    <w:rsid w:val="00695CBB"/>
    <w:rsid w:val="0069646B"/>
    <w:rsid w:val="006965DA"/>
    <w:rsid w:val="00697DC3"/>
    <w:rsid w:val="006A3164"/>
    <w:rsid w:val="006A3632"/>
    <w:rsid w:val="006A3C01"/>
    <w:rsid w:val="006A3CEF"/>
    <w:rsid w:val="006A4E64"/>
    <w:rsid w:val="006A72FE"/>
    <w:rsid w:val="006A7733"/>
    <w:rsid w:val="006A7F64"/>
    <w:rsid w:val="006B03D2"/>
    <w:rsid w:val="006B3020"/>
    <w:rsid w:val="006B3488"/>
    <w:rsid w:val="006B44B5"/>
    <w:rsid w:val="006B4AE8"/>
    <w:rsid w:val="006B4EE0"/>
    <w:rsid w:val="006B5BD6"/>
    <w:rsid w:val="006C0162"/>
    <w:rsid w:val="006C05DC"/>
    <w:rsid w:val="006C0794"/>
    <w:rsid w:val="006C1879"/>
    <w:rsid w:val="006C1A25"/>
    <w:rsid w:val="006C2041"/>
    <w:rsid w:val="006C2509"/>
    <w:rsid w:val="006C336C"/>
    <w:rsid w:val="006C3A14"/>
    <w:rsid w:val="006C402D"/>
    <w:rsid w:val="006C46B0"/>
    <w:rsid w:val="006C6CBA"/>
    <w:rsid w:val="006C70B8"/>
    <w:rsid w:val="006C7691"/>
    <w:rsid w:val="006C776F"/>
    <w:rsid w:val="006C77CC"/>
    <w:rsid w:val="006D09AC"/>
    <w:rsid w:val="006D09F3"/>
    <w:rsid w:val="006D1592"/>
    <w:rsid w:val="006D1F88"/>
    <w:rsid w:val="006D2DFD"/>
    <w:rsid w:val="006D36C1"/>
    <w:rsid w:val="006D42D5"/>
    <w:rsid w:val="006D46CC"/>
    <w:rsid w:val="006D69E3"/>
    <w:rsid w:val="006D7738"/>
    <w:rsid w:val="006E02B8"/>
    <w:rsid w:val="006E05D9"/>
    <w:rsid w:val="006E3D5C"/>
    <w:rsid w:val="006E5028"/>
    <w:rsid w:val="006E64FA"/>
    <w:rsid w:val="006E65C4"/>
    <w:rsid w:val="006E7182"/>
    <w:rsid w:val="006E726B"/>
    <w:rsid w:val="006E7778"/>
    <w:rsid w:val="006E7BA4"/>
    <w:rsid w:val="006F0320"/>
    <w:rsid w:val="006F0465"/>
    <w:rsid w:val="006F0487"/>
    <w:rsid w:val="006F11E4"/>
    <w:rsid w:val="006F1D6E"/>
    <w:rsid w:val="006F3A34"/>
    <w:rsid w:val="006F4047"/>
    <w:rsid w:val="006F7F5F"/>
    <w:rsid w:val="00700842"/>
    <w:rsid w:val="00701167"/>
    <w:rsid w:val="00701AD4"/>
    <w:rsid w:val="007030D9"/>
    <w:rsid w:val="007036FB"/>
    <w:rsid w:val="007056FF"/>
    <w:rsid w:val="00706112"/>
    <w:rsid w:val="007066A9"/>
    <w:rsid w:val="00711579"/>
    <w:rsid w:val="007118F3"/>
    <w:rsid w:val="00711E6B"/>
    <w:rsid w:val="0071270B"/>
    <w:rsid w:val="00714204"/>
    <w:rsid w:val="007175E9"/>
    <w:rsid w:val="00720188"/>
    <w:rsid w:val="00722509"/>
    <w:rsid w:val="00722FAD"/>
    <w:rsid w:val="00724117"/>
    <w:rsid w:val="00726D54"/>
    <w:rsid w:val="00727192"/>
    <w:rsid w:val="007306F6"/>
    <w:rsid w:val="00731FC1"/>
    <w:rsid w:val="00733004"/>
    <w:rsid w:val="007347F2"/>
    <w:rsid w:val="007362EB"/>
    <w:rsid w:val="00737B0C"/>
    <w:rsid w:val="00737F7C"/>
    <w:rsid w:val="00740F44"/>
    <w:rsid w:val="00741B60"/>
    <w:rsid w:val="00741DFA"/>
    <w:rsid w:val="0074203F"/>
    <w:rsid w:val="00743DA3"/>
    <w:rsid w:val="0074438C"/>
    <w:rsid w:val="00745859"/>
    <w:rsid w:val="00746244"/>
    <w:rsid w:val="0074749E"/>
    <w:rsid w:val="00747B82"/>
    <w:rsid w:val="0075069E"/>
    <w:rsid w:val="00750B22"/>
    <w:rsid w:val="00750DDD"/>
    <w:rsid w:val="00750DEF"/>
    <w:rsid w:val="00751F5E"/>
    <w:rsid w:val="00752507"/>
    <w:rsid w:val="00752FD3"/>
    <w:rsid w:val="00754193"/>
    <w:rsid w:val="00755BB6"/>
    <w:rsid w:val="00755F48"/>
    <w:rsid w:val="0075740E"/>
    <w:rsid w:val="007626DC"/>
    <w:rsid w:val="007632B5"/>
    <w:rsid w:val="007639B2"/>
    <w:rsid w:val="00765898"/>
    <w:rsid w:val="00770ADD"/>
    <w:rsid w:val="0077379F"/>
    <w:rsid w:val="007737BE"/>
    <w:rsid w:val="007747D0"/>
    <w:rsid w:val="0077641B"/>
    <w:rsid w:val="007764BE"/>
    <w:rsid w:val="007771B9"/>
    <w:rsid w:val="007774E5"/>
    <w:rsid w:val="00780232"/>
    <w:rsid w:val="00780971"/>
    <w:rsid w:val="00780C05"/>
    <w:rsid w:val="0078124F"/>
    <w:rsid w:val="00781261"/>
    <w:rsid w:val="00782E40"/>
    <w:rsid w:val="00783BFE"/>
    <w:rsid w:val="007853AA"/>
    <w:rsid w:val="00785CE1"/>
    <w:rsid w:val="00787A36"/>
    <w:rsid w:val="00787E80"/>
    <w:rsid w:val="00791994"/>
    <w:rsid w:val="00791B9A"/>
    <w:rsid w:val="00791D47"/>
    <w:rsid w:val="007929C2"/>
    <w:rsid w:val="00793FDE"/>
    <w:rsid w:val="007947BC"/>
    <w:rsid w:val="007A0689"/>
    <w:rsid w:val="007A1233"/>
    <w:rsid w:val="007A142B"/>
    <w:rsid w:val="007A1C35"/>
    <w:rsid w:val="007A2260"/>
    <w:rsid w:val="007A3728"/>
    <w:rsid w:val="007A57FD"/>
    <w:rsid w:val="007A636B"/>
    <w:rsid w:val="007A70D8"/>
    <w:rsid w:val="007B0586"/>
    <w:rsid w:val="007B11D1"/>
    <w:rsid w:val="007B3AE4"/>
    <w:rsid w:val="007B4C90"/>
    <w:rsid w:val="007B5AE5"/>
    <w:rsid w:val="007B739F"/>
    <w:rsid w:val="007C10CB"/>
    <w:rsid w:val="007C1162"/>
    <w:rsid w:val="007C12C7"/>
    <w:rsid w:val="007C163A"/>
    <w:rsid w:val="007C1CC0"/>
    <w:rsid w:val="007C2EAF"/>
    <w:rsid w:val="007C3CF8"/>
    <w:rsid w:val="007C4A77"/>
    <w:rsid w:val="007C5202"/>
    <w:rsid w:val="007C5DC6"/>
    <w:rsid w:val="007C6B4A"/>
    <w:rsid w:val="007C6E36"/>
    <w:rsid w:val="007C719E"/>
    <w:rsid w:val="007D12DD"/>
    <w:rsid w:val="007D18E1"/>
    <w:rsid w:val="007D19A9"/>
    <w:rsid w:val="007D2C27"/>
    <w:rsid w:val="007D320A"/>
    <w:rsid w:val="007D40FA"/>
    <w:rsid w:val="007D5EE8"/>
    <w:rsid w:val="007D65AB"/>
    <w:rsid w:val="007D6F45"/>
    <w:rsid w:val="007D7B80"/>
    <w:rsid w:val="007E10AB"/>
    <w:rsid w:val="007E2E64"/>
    <w:rsid w:val="007E43FA"/>
    <w:rsid w:val="007E4413"/>
    <w:rsid w:val="007E55CA"/>
    <w:rsid w:val="007E6E83"/>
    <w:rsid w:val="007E7D40"/>
    <w:rsid w:val="007F03E0"/>
    <w:rsid w:val="007F153B"/>
    <w:rsid w:val="007F4BCA"/>
    <w:rsid w:val="007F540F"/>
    <w:rsid w:val="007F67A3"/>
    <w:rsid w:val="007F743B"/>
    <w:rsid w:val="007F74C8"/>
    <w:rsid w:val="007F75BD"/>
    <w:rsid w:val="00800512"/>
    <w:rsid w:val="00800A5F"/>
    <w:rsid w:val="00801DE6"/>
    <w:rsid w:val="00805D35"/>
    <w:rsid w:val="00807441"/>
    <w:rsid w:val="00810F2E"/>
    <w:rsid w:val="00810F47"/>
    <w:rsid w:val="00811B96"/>
    <w:rsid w:val="00811E4B"/>
    <w:rsid w:val="0081394D"/>
    <w:rsid w:val="00814C5A"/>
    <w:rsid w:val="0081526A"/>
    <w:rsid w:val="00815DDA"/>
    <w:rsid w:val="00816676"/>
    <w:rsid w:val="0081702A"/>
    <w:rsid w:val="008213BE"/>
    <w:rsid w:val="008231C9"/>
    <w:rsid w:val="00823457"/>
    <w:rsid w:val="00825C9E"/>
    <w:rsid w:val="008267C6"/>
    <w:rsid w:val="00826C8A"/>
    <w:rsid w:val="008274EE"/>
    <w:rsid w:val="00827F05"/>
    <w:rsid w:val="008305B7"/>
    <w:rsid w:val="008311F3"/>
    <w:rsid w:val="00831C73"/>
    <w:rsid w:val="00834053"/>
    <w:rsid w:val="00834182"/>
    <w:rsid w:val="00834722"/>
    <w:rsid w:val="00836264"/>
    <w:rsid w:val="0083757F"/>
    <w:rsid w:val="008403A5"/>
    <w:rsid w:val="00843CB6"/>
    <w:rsid w:val="00844B98"/>
    <w:rsid w:val="0084520B"/>
    <w:rsid w:val="00847250"/>
    <w:rsid w:val="00847303"/>
    <w:rsid w:val="00847406"/>
    <w:rsid w:val="00851315"/>
    <w:rsid w:val="008566F6"/>
    <w:rsid w:val="00856E45"/>
    <w:rsid w:val="0086049B"/>
    <w:rsid w:val="008647E2"/>
    <w:rsid w:val="00864BCF"/>
    <w:rsid w:val="00866E7D"/>
    <w:rsid w:val="008676F6"/>
    <w:rsid w:val="00870B41"/>
    <w:rsid w:val="008713DA"/>
    <w:rsid w:val="00872ECE"/>
    <w:rsid w:val="008740A5"/>
    <w:rsid w:val="008741DD"/>
    <w:rsid w:val="008750B7"/>
    <w:rsid w:val="00875843"/>
    <w:rsid w:val="0087631E"/>
    <w:rsid w:val="00882777"/>
    <w:rsid w:val="00882FC6"/>
    <w:rsid w:val="00884353"/>
    <w:rsid w:val="008853FC"/>
    <w:rsid w:val="00885C38"/>
    <w:rsid w:val="008869B7"/>
    <w:rsid w:val="00890B2A"/>
    <w:rsid w:val="00891135"/>
    <w:rsid w:val="008912FC"/>
    <w:rsid w:val="00893156"/>
    <w:rsid w:val="00893BB0"/>
    <w:rsid w:val="00894A04"/>
    <w:rsid w:val="00896BAB"/>
    <w:rsid w:val="008A0DAE"/>
    <w:rsid w:val="008A141F"/>
    <w:rsid w:val="008A2AFA"/>
    <w:rsid w:val="008A2E79"/>
    <w:rsid w:val="008A62F0"/>
    <w:rsid w:val="008B0297"/>
    <w:rsid w:val="008B0EF3"/>
    <w:rsid w:val="008B2D2A"/>
    <w:rsid w:val="008B3B5C"/>
    <w:rsid w:val="008B41D4"/>
    <w:rsid w:val="008B5A37"/>
    <w:rsid w:val="008B5C1C"/>
    <w:rsid w:val="008B64A1"/>
    <w:rsid w:val="008B7748"/>
    <w:rsid w:val="008C00AC"/>
    <w:rsid w:val="008C1886"/>
    <w:rsid w:val="008C26DB"/>
    <w:rsid w:val="008C305C"/>
    <w:rsid w:val="008C3101"/>
    <w:rsid w:val="008C4B92"/>
    <w:rsid w:val="008C649F"/>
    <w:rsid w:val="008C6C81"/>
    <w:rsid w:val="008C76C6"/>
    <w:rsid w:val="008D093C"/>
    <w:rsid w:val="008D0A2B"/>
    <w:rsid w:val="008D1181"/>
    <w:rsid w:val="008D2913"/>
    <w:rsid w:val="008D292D"/>
    <w:rsid w:val="008D34A4"/>
    <w:rsid w:val="008D3D42"/>
    <w:rsid w:val="008D4C3B"/>
    <w:rsid w:val="008D4DD3"/>
    <w:rsid w:val="008D53BB"/>
    <w:rsid w:val="008D6DA9"/>
    <w:rsid w:val="008D7367"/>
    <w:rsid w:val="008D7680"/>
    <w:rsid w:val="008E0724"/>
    <w:rsid w:val="008E09F1"/>
    <w:rsid w:val="008E139F"/>
    <w:rsid w:val="008E1542"/>
    <w:rsid w:val="008E167F"/>
    <w:rsid w:val="008E1938"/>
    <w:rsid w:val="008E3131"/>
    <w:rsid w:val="008E47A2"/>
    <w:rsid w:val="008E5504"/>
    <w:rsid w:val="008E6EFB"/>
    <w:rsid w:val="008F014C"/>
    <w:rsid w:val="008F38D5"/>
    <w:rsid w:val="008F471B"/>
    <w:rsid w:val="008F6B36"/>
    <w:rsid w:val="008F6CC8"/>
    <w:rsid w:val="008F7EA7"/>
    <w:rsid w:val="0090131A"/>
    <w:rsid w:val="00902A9E"/>
    <w:rsid w:val="009033CB"/>
    <w:rsid w:val="009047F5"/>
    <w:rsid w:val="00904DA4"/>
    <w:rsid w:val="00905343"/>
    <w:rsid w:val="00906152"/>
    <w:rsid w:val="00906FDE"/>
    <w:rsid w:val="00910FAD"/>
    <w:rsid w:val="00911F4F"/>
    <w:rsid w:val="00912A99"/>
    <w:rsid w:val="00914974"/>
    <w:rsid w:val="00915D2A"/>
    <w:rsid w:val="009162C4"/>
    <w:rsid w:val="009179D1"/>
    <w:rsid w:val="00917A6F"/>
    <w:rsid w:val="00920164"/>
    <w:rsid w:val="0092165B"/>
    <w:rsid w:val="0092249A"/>
    <w:rsid w:val="00922508"/>
    <w:rsid w:val="0092352D"/>
    <w:rsid w:val="00926346"/>
    <w:rsid w:val="00926434"/>
    <w:rsid w:val="00926B3B"/>
    <w:rsid w:val="00930395"/>
    <w:rsid w:val="00930566"/>
    <w:rsid w:val="0093125B"/>
    <w:rsid w:val="009322AC"/>
    <w:rsid w:val="00932DBE"/>
    <w:rsid w:val="00932FCA"/>
    <w:rsid w:val="009330CD"/>
    <w:rsid w:val="009406DE"/>
    <w:rsid w:val="00940EBD"/>
    <w:rsid w:val="00941E79"/>
    <w:rsid w:val="0094350C"/>
    <w:rsid w:val="00943F83"/>
    <w:rsid w:val="00943FE2"/>
    <w:rsid w:val="0094711B"/>
    <w:rsid w:val="0094715D"/>
    <w:rsid w:val="009504A5"/>
    <w:rsid w:val="00954141"/>
    <w:rsid w:val="00954218"/>
    <w:rsid w:val="00955243"/>
    <w:rsid w:val="009560A6"/>
    <w:rsid w:val="00956432"/>
    <w:rsid w:val="00957982"/>
    <w:rsid w:val="0096044E"/>
    <w:rsid w:val="009613A7"/>
    <w:rsid w:val="009616AE"/>
    <w:rsid w:val="0096445C"/>
    <w:rsid w:val="00964476"/>
    <w:rsid w:val="00964800"/>
    <w:rsid w:val="00964A0B"/>
    <w:rsid w:val="0096530F"/>
    <w:rsid w:val="00965B66"/>
    <w:rsid w:val="00970B22"/>
    <w:rsid w:val="00970E71"/>
    <w:rsid w:val="009729E0"/>
    <w:rsid w:val="009748D3"/>
    <w:rsid w:val="009748DB"/>
    <w:rsid w:val="0098033B"/>
    <w:rsid w:val="009811CE"/>
    <w:rsid w:val="00981733"/>
    <w:rsid w:val="00982BD3"/>
    <w:rsid w:val="0098310C"/>
    <w:rsid w:val="0098626B"/>
    <w:rsid w:val="0098704C"/>
    <w:rsid w:val="009911DE"/>
    <w:rsid w:val="00992898"/>
    <w:rsid w:val="009937D4"/>
    <w:rsid w:val="00993922"/>
    <w:rsid w:val="009939A4"/>
    <w:rsid w:val="00993E6F"/>
    <w:rsid w:val="00994735"/>
    <w:rsid w:val="009959A8"/>
    <w:rsid w:val="009972B6"/>
    <w:rsid w:val="00997F03"/>
    <w:rsid w:val="009A069E"/>
    <w:rsid w:val="009A7E7F"/>
    <w:rsid w:val="009B04CE"/>
    <w:rsid w:val="009B13D3"/>
    <w:rsid w:val="009B224C"/>
    <w:rsid w:val="009B23A1"/>
    <w:rsid w:val="009B2BE1"/>
    <w:rsid w:val="009B508C"/>
    <w:rsid w:val="009B50B1"/>
    <w:rsid w:val="009B6D45"/>
    <w:rsid w:val="009C1ADC"/>
    <w:rsid w:val="009C25DA"/>
    <w:rsid w:val="009C2738"/>
    <w:rsid w:val="009C4DDB"/>
    <w:rsid w:val="009C54A3"/>
    <w:rsid w:val="009C6B84"/>
    <w:rsid w:val="009C7768"/>
    <w:rsid w:val="009C7D2D"/>
    <w:rsid w:val="009D138C"/>
    <w:rsid w:val="009D1FEA"/>
    <w:rsid w:val="009D2D0B"/>
    <w:rsid w:val="009D2EA5"/>
    <w:rsid w:val="009D3A00"/>
    <w:rsid w:val="009D3A58"/>
    <w:rsid w:val="009D3B32"/>
    <w:rsid w:val="009D49D7"/>
    <w:rsid w:val="009D4CF3"/>
    <w:rsid w:val="009D5488"/>
    <w:rsid w:val="009D5E38"/>
    <w:rsid w:val="009D78FA"/>
    <w:rsid w:val="009E1EA8"/>
    <w:rsid w:val="009E3AD0"/>
    <w:rsid w:val="009E55C5"/>
    <w:rsid w:val="009E5B1C"/>
    <w:rsid w:val="009F010F"/>
    <w:rsid w:val="009F0A2F"/>
    <w:rsid w:val="009F0AA2"/>
    <w:rsid w:val="009F2170"/>
    <w:rsid w:val="009F22D4"/>
    <w:rsid w:val="009F2A1A"/>
    <w:rsid w:val="009F2B40"/>
    <w:rsid w:val="00A01D48"/>
    <w:rsid w:val="00A01DA0"/>
    <w:rsid w:val="00A024AD"/>
    <w:rsid w:val="00A02A7A"/>
    <w:rsid w:val="00A02AE1"/>
    <w:rsid w:val="00A02F7F"/>
    <w:rsid w:val="00A03FCF"/>
    <w:rsid w:val="00A042C7"/>
    <w:rsid w:val="00A044D3"/>
    <w:rsid w:val="00A05587"/>
    <w:rsid w:val="00A05DA1"/>
    <w:rsid w:val="00A05E60"/>
    <w:rsid w:val="00A072F0"/>
    <w:rsid w:val="00A07B26"/>
    <w:rsid w:val="00A07B9F"/>
    <w:rsid w:val="00A11809"/>
    <w:rsid w:val="00A14885"/>
    <w:rsid w:val="00A14F0B"/>
    <w:rsid w:val="00A15436"/>
    <w:rsid w:val="00A15737"/>
    <w:rsid w:val="00A2052A"/>
    <w:rsid w:val="00A206CF"/>
    <w:rsid w:val="00A208E2"/>
    <w:rsid w:val="00A20967"/>
    <w:rsid w:val="00A20DCF"/>
    <w:rsid w:val="00A233EF"/>
    <w:rsid w:val="00A2356A"/>
    <w:rsid w:val="00A25624"/>
    <w:rsid w:val="00A271AA"/>
    <w:rsid w:val="00A2722E"/>
    <w:rsid w:val="00A2728F"/>
    <w:rsid w:val="00A277C2"/>
    <w:rsid w:val="00A27D01"/>
    <w:rsid w:val="00A30448"/>
    <w:rsid w:val="00A3134D"/>
    <w:rsid w:val="00A3548E"/>
    <w:rsid w:val="00A35D5C"/>
    <w:rsid w:val="00A4092D"/>
    <w:rsid w:val="00A449D2"/>
    <w:rsid w:val="00A469FF"/>
    <w:rsid w:val="00A4702C"/>
    <w:rsid w:val="00A4749C"/>
    <w:rsid w:val="00A474E7"/>
    <w:rsid w:val="00A50EA3"/>
    <w:rsid w:val="00A50EEC"/>
    <w:rsid w:val="00A510BD"/>
    <w:rsid w:val="00A55A9A"/>
    <w:rsid w:val="00A57895"/>
    <w:rsid w:val="00A60017"/>
    <w:rsid w:val="00A60867"/>
    <w:rsid w:val="00A61049"/>
    <w:rsid w:val="00A61882"/>
    <w:rsid w:val="00A61890"/>
    <w:rsid w:val="00A620F7"/>
    <w:rsid w:val="00A63904"/>
    <w:rsid w:val="00A664D3"/>
    <w:rsid w:val="00A700BC"/>
    <w:rsid w:val="00A7033C"/>
    <w:rsid w:val="00A7063F"/>
    <w:rsid w:val="00A71959"/>
    <w:rsid w:val="00A71B66"/>
    <w:rsid w:val="00A72062"/>
    <w:rsid w:val="00A72367"/>
    <w:rsid w:val="00A736A8"/>
    <w:rsid w:val="00A73945"/>
    <w:rsid w:val="00A73BF2"/>
    <w:rsid w:val="00A74A84"/>
    <w:rsid w:val="00A74D36"/>
    <w:rsid w:val="00A7516B"/>
    <w:rsid w:val="00A7589E"/>
    <w:rsid w:val="00A75CF7"/>
    <w:rsid w:val="00A76476"/>
    <w:rsid w:val="00A76ED1"/>
    <w:rsid w:val="00A77D81"/>
    <w:rsid w:val="00A839DA"/>
    <w:rsid w:val="00A83BE5"/>
    <w:rsid w:val="00A83E3A"/>
    <w:rsid w:val="00A85841"/>
    <w:rsid w:val="00A85A1D"/>
    <w:rsid w:val="00A85EFA"/>
    <w:rsid w:val="00A86917"/>
    <w:rsid w:val="00A91910"/>
    <w:rsid w:val="00A922C9"/>
    <w:rsid w:val="00A924FF"/>
    <w:rsid w:val="00A92EDE"/>
    <w:rsid w:val="00A93BA8"/>
    <w:rsid w:val="00A956D0"/>
    <w:rsid w:val="00A961B0"/>
    <w:rsid w:val="00AA16A1"/>
    <w:rsid w:val="00AA27C0"/>
    <w:rsid w:val="00AA2B44"/>
    <w:rsid w:val="00AA46A5"/>
    <w:rsid w:val="00AA5CB7"/>
    <w:rsid w:val="00AA724E"/>
    <w:rsid w:val="00AB134F"/>
    <w:rsid w:val="00AB14AF"/>
    <w:rsid w:val="00AB2928"/>
    <w:rsid w:val="00AB3D51"/>
    <w:rsid w:val="00AB4C65"/>
    <w:rsid w:val="00AB6936"/>
    <w:rsid w:val="00AC0C71"/>
    <w:rsid w:val="00AC0D31"/>
    <w:rsid w:val="00AC1212"/>
    <w:rsid w:val="00AC1FC2"/>
    <w:rsid w:val="00AC22CD"/>
    <w:rsid w:val="00AC4367"/>
    <w:rsid w:val="00AC4386"/>
    <w:rsid w:val="00AC450E"/>
    <w:rsid w:val="00AC4D87"/>
    <w:rsid w:val="00AC630A"/>
    <w:rsid w:val="00AC67B7"/>
    <w:rsid w:val="00AC7DF5"/>
    <w:rsid w:val="00AD2545"/>
    <w:rsid w:val="00AD2558"/>
    <w:rsid w:val="00AD3076"/>
    <w:rsid w:val="00AD4EAD"/>
    <w:rsid w:val="00AD4FE4"/>
    <w:rsid w:val="00AD599F"/>
    <w:rsid w:val="00AD6563"/>
    <w:rsid w:val="00AD6A40"/>
    <w:rsid w:val="00AE04AB"/>
    <w:rsid w:val="00AE0F22"/>
    <w:rsid w:val="00AE1D04"/>
    <w:rsid w:val="00AE23B7"/>
    <w:rsid w:val="00AE3217"/>
    <w:rsid w:val="00AE3D59"/>
    <w:rsid w:val="00AE3E6C"/>
    <w:rsid w:val="00AE43CB"/>
    <w:rsid w:val="00AE44D1"/>
    <w:rsid w:val="00AE53DE"/>
    <w:rsid w:val="00AE6549"/>
    <w:rsid w:val="00AE6CC5"/>
    <w:rsid w:val="00AE75FE"/>
    <w:rsid w:val="00AE7989"/>
    <w:rsid w:val="00AF0F2D"/>
    <w:rsid w:val="00AF11DC"/>
    <w:rsid w:val="00AF121B"/>
    <w:rsid w:val="00AF1D0C"/>
    <w:rsid w:val="00AF35C4"/>
    <w:rsid w:val="00AF3760"/>
    <w:rsid w:val="00AF37AC"/>
    <w:rsid w:val="00AF525C"/>
    <w:rsid w:val="00AF648F"/>
    <w:rsid w:val="00AF65E0"/>
    <w:rsid w:val="00AF6E34"/>
    <w:rsid w:val="00B01C8B"/>
    <w:rsid w:val="00B023BC"/>
    <w:rsid w:val="00B02801"/>
    <w:rsid w:val="00B03A97"/>
    <w:rsid w:val="00B048B3"/>
    <w:rsid w:val="00B0530A"/>
    <w:rsid w:val="00B06B62"/>
    <w:rsid w:val="00B06EBC"/>
    <w:rsid w:val="00B06F0C"/>
    <w:rsid w:val="00B07DA5"/>
    <w:rsid w:val="00B10671"/>
    <w:rsid w:val="00B13287"/>
    <w:rsid w:val="00B141B4"/>
    <w:rsid w:val="00B14241"/>
    <w:rsid w:val="00B160D8"/>
    <w:rsid w:val="00B161FA"/>
    <w:rsid w:val="00B16875"/>
    <w:rsid w:val="00B20EB5"/>
    <w:rsid w:val="00B2198F"/>
    <w:rsid w:val="00B21B9A"/>
    <w:rsid w:val="00B22DF7"/>
    <w:rsid w:val="00B233E7"/>
    <w:rsid w:val="00B235D7"/>
    <w:rsid w:val="00B23DCA"/>
    <w:rsid w:val="00B262BE"/>
    <w:rsid w:val="00B26B8E"/>
    <w:rsid w:val="00B313AD"/>
    <w:rsid w:val="00B31447"/>
    <w:rsid w:val="00B321F2"/>
    <w:rsid w:val="00B333FB"/>
    <w:rsid w:val="00B34AEF"/>
    <w:rsid w:val="00B357F4"/>
    <w:rsid w:val="00B361AE"/>
    <w:rsid w:val="00B36316"/>
    <w:rsid w:val="00B37DE3"/>
    <w:rsid w:val="00B37DF0"/>
    <w:rsid w:val="00B40356"/>
    <w:rsid w:val="00B40BE0"/>
    <w:rsid w:val="00B4323A"/>
    <w:rsid w:val="00B43A15"/>
    <w:rsid w:val="00B44221"/>
    <w:rsid w:val="00B4459D"/>
    <w:rsid w:val="00B45E99"/>
    <w:rsid w:val="00B47253"/>
    <w:rsid w:val="00B472B5"/>
    <w:rsid w:val="00B5202E"/>
    <w:rsid w:val="00B52521"/>
    <w:rsid w:val="00B53BC7"/>
    <w:rsid w:val="00B5435A"/>
    <w:rsid w:val="00B5442D"/>
    <w:rsid w:val="00B5548A"/>
    <w:rsid w:val="00B55F93"/>
    <w:rsid w:val="00B56590"/>
    <w:rsid w:val="00B56A09"/>
    <w:rsid w:val="00B56F0A"/>
    <w:rsid w:val="00B57757"/>
    <w:rsid w:val="00B623C1"/>
    <w:rsid w:val="00B62A12"/>
    <w:rsid w:val="00B62DD3"/>
    <w:rsid w:val="00B64608"/>
    <w:rsid w:val="00B648A3"/>
    <w:rsid w:val="00B65D66"/>
    <w:rsid w:val="00B65DE7"/>
    <w:rsid w:val="00B72C8B"/>
    <w:rsid w:val="00B74791"/>
    <w:rsid w:val="00B75260"/>
    <w:rsid w:val="00B754C9"/>
    <w:rsid w:val="00B75C89"/>
    <w:rsid w:val="00B75EAE"/>
    <w:rsid w:val="00B768D6"/>
    <w:rsid w:val="00B80196"/>
    <w:rsid w:val="00B812B3"/>
    <w:rsid w:val="00B84ED1"/>
    <w:rsid w:val="00B850D1"/>
    <w:rsid w:val="00B85619"/>
    <w:rsid w:val="00B85941"/>
    <w:rsid w:val="00B86E48"/>
    <w:rsid w:val="00B91B1D"/>
    <w:rsid w:val="00B91C1D"/>
    <w:rsid w:val="00B93583"/>
    <w:rsid w:val="00B939C1"/>
    <w:rsid w:val="00B94617"/>
    <w:rsid w:val="00B94F26"/>
    <w:rsid w:val="00B9599E"/>
    <w:rsid w:val="00B95F53"/>
    <w:rsid w:val="00B97653"/>
    <w:rsid w:val="00BA00EB"/>
    <w:rsid w:val="00BA0174"/>
    <w:rsid w:val="00BA0779"/>
    <w:rsid w:val="00BA136E"/>
    <w:rsid w:val="00BA1C0D"/>
    <w:rsid w:val="00BA3B41"/>
    <w:rsid w:val="00BA5D23"/>
    <w:rsid w:val="00BA5F89"/>
    <w:rsid w:val="00BA7FA3"/>
    <w:rsid w:val="00BB051C"/>
    <w:rsid w:val="00BB0A61"/>
    <w:rsid w:val="00BB0B0F"/>
    <w:rsid w:val="00BB1082"/>
    <w:rsid w:val="00BB114A"/>
    <w:rsid w:val="00BB11BB"/>
    <w:rsid w:val="00BB2A1D"/>
    <w:rsid w:val="00BB2CEA"/>
    <w:rsid w:val="00BB31C3"/>
    <w:rsid w:val="00BB384D"/>
    <w:rsid w:val="00BB7D43"/>
    <w:rsid w:val="00BC0EC0"/>
    <w:rsid w:val="00BC2318"/>
    <w:rsid w:val="00BC240E"/>
    <w:rsid w:val="00BC352B"/>
    <w:rsid w:val="00BC4B95"/>
    <w:rsid w:val="00BC67D3"/>
    <w:rsid w:val="00BD2525"/>
    <w:rsid w:val="00BD263A"/>
    <w:rsid w:val="00BD2891"/>
    <w:rsid w:val="00BD28B9"/>
    <w:rsid w:val="00BD391B"/>
    <w:rsid w:val="00BD493B"/>
    <w:rsid w:val="00BE0BC4"/>
    <w:rsid w:val="00BE1E9A"/>
    <w:rsid w:val="00BE24E5"/>
    <w:rsid w:val="00BE276A"/>
    <w:rsid w:val="00BE27C4"/>
    <w:rsid w:val="00BE3627"/>
    <w:rsid w:val="00BE52F3"/>
    <w:rsid w:val="00BE630C"/>
    <w:rsid w:val="00BE65B0"/>
    <w:rsid w:val="00BE6F9A"/>
    <w:rsid w:val="00BE777E"/>
    <w:rsid w:val="00BF01BC"/>
    <w:rsid w:val="00BF285E"/>
    <w:rsid w:val="00C01BE5"/>
    <w:rsid w:val="00C01F92"/>
    <w:rsid w:val="00C03186"/>
    <w:rsid w:val="00C039F9"/>
    <w:rsid w:val="00C03F66"/>
    <w:rsid w:val="00C0582B"/>
    <w:rsid w:val="00C07A6B"/>
    <w:rsid w:val="00C103A1"/>
    <w:rsid w:val="00C1256A"/>
    <w:rsid w:val="00C1288E"/>
    <w:rsid w:val="00C13D18"/>
    <w:rsid w:val="00C1454F"/>
    <w:rsid w:val="00C16CA4"/>
    <w:rsid w:val="00C1770B"/>
    <w:rsid w:val="00C177B0"/>
    <w:rsid w:val="00C17D24"/>
    <w:rsid w:val="00C17EC2"/>
    <w:rsid w:val="00C2016A"/>
    <w:rsid w:val="00C20DB2"/>
    <w:rsid w:val="00C20DE5"/>
    <w:rsid w:val="00C22DEC"/>
    <w:rsid w:val="00C238C9"/>
    <w:rsid w:val="00C23D6F"/>
    <w:rsid w:val="00C25346"/>
    <w:rsid w:val="00C25DC2"/>
    <w:rsid w:val="00C27D9A"/>
    <w:rsid w:val="00C27F95"/>
    <w:rsid w:val="00C30071"/>
    <w:rsid w:val="00C312EF"/>
    <w:rsid w:val="00C33BAC"/>
    <w:rsid w:val="00C33CE9"/>
    <w:rsid w:val="00C34F38"/>
    <w:rsid w:val="00C36EDB"/>
    <w:rsid w:val="00C36FE0"/>
    <w:rsid w:val="00C37B54"/>
    <w:rsid w:val="00C40615"/>
    <w:rsid w:val="00C41027"/>
    <w:rsid w:val="00C42B59"/>
    <w:rsid w:val="00C43444"/>
    <w:rsid w:val="00C47140"/>
    <w:rsid w:val="00C522AD"/>
    <w:rsid w:val="00C522D6"/>
    <w:rsid w:val="00C53170"/>
    <w:rsid w:val="00C535ED"/>
    <w:rsid w:val="00C549AB"/>
    <w:rsid w:val="00C54C6E"/>
    <w:rsid w:val="00C54E42"/>
    <w:rsid w:val="00C5539C"/>
    <w:rsid w:val="00C57C69"/>
    <w:rsid w:val="00C63F84"/>
    <w:rsid w:val="00C65E82"/>
    <w:rsid w:val="00C6691E"/>
    <w:rsid w:val="00C67432"/>
    <w:rsid w:val="00C67B6D"/>
    <w:rsid w:val="00C718BA"/>
    <w:rsid w:val="00C73315"/>
    <w:rsid w:val="00C734F8"/>
    <w:rsid w:val="00C736C3"/>
    <w:rsid w:val="00C74035"/>
    <w:rsid w:val="00C74704"/>
    <w:rsid w:val="00C74DB8"/>
    <w:rsid w:val="00C764C3"/>
    <w:rsid w:val="00C777C1"/>
    <w:rsid w:val="00C77E3C"/>
    <w:rsid w:val="00C80AEB"/>
    <w:rsid w:val="00C80FBD"/>
    <w:rsid w:val="00C821E4"/>
    <w:rsid w:val="00C82410"/>
    <w:rsid w:val="00C82B6F"/>
    <w:rsid w:val="00C84074"/>
    <w:rsid w:val="00C85D50"/>
    <w:rsid w:val="00C85F3D"/>
    <w:rsid w:val="00C90CFC"/>
    <w:rsid w:val="00C92308"/>
    <w:rsid w:val="00C925EC"/>
    <w:rsid w:val="00C92BA7"/>
    <w:rsid w:val="00C9574F"/>
    <w:rsid w:val="00C95C9D"/>
    <w:rsid w:val="00C96569"/>
    <w:rsid w:val="00CA15DB"/>
    <w:rsid w:val="00CA1C18"/>
    <w:rsid w:val="00CA480A"/>
    <w:rsid w:val="00CA6FB0"/>
    <w:rsid w:val="00CB002D"/>
    <w:rsid w:val="00CB119A"/>
    <w:rsid w:val="00CB1373"/>
    <w:rsid w:val="00CB261B"/>
    <w:rsid w:val="00CB2B28"/>
    <w:rsid w:val="00CB486A"/>
    <w:rsid w:val="00CB535F"/>
    <w:rsid w:val="00CB5526"/>
    <w:rsid w:val="00CB5E00"/>
    <w:rsid w:val="00CB6680"/>
    <w:rsid w:val="00CC16C7"/>
    <w:rsid w:val="00CC2FC2"/>
    <w:rsid w:val="00CC45DA"/>
    <w:rsid w:val="00CC4C8A"/>
    <w:rsid w:val="00CC5F8F"/>
    <w:rsid w:val="00CC6881"/>
    <w:rsid w:val="00CC785C"/>
    <w:rsid w:val="00CD10C7"/>
    <w:rsid w:val="00CD203F"/>
    <w:rsid w:val="00CD2384"/>
    <w:rsid w:val="00CD28A4"/>
    <w:rsid w:val="00CD29FF"/>
    <w:rsid w:val="00CD493B"/>
    <w:rsid w:val="00CD5280"/>
    <w:rsid w:val="00CD6140"/>
    <w:rsid w:val="00CD7580"/>
    <w:rsid w:val="00CD7938"/>
    <w:rsid w:val="00CE0880"/>
    <w:rsid w:val="00CE1743"/>
    <w:rsid w:val="00CE29F8"/>
    <w:rsid w:val="00CE2CD1"/>
    <w:rsid w:val="00CE2DEA"/>
    <w:rsid w:val="00CE2F9C"/>
    <w:rsid w:val="00CE385B"/>
    <w:rsid w:val="00CE3BB2"/>
    <w:rsid w:val="00CE46E4"/>
    <w:rsid w:val="00CE53E9"/>
    <w:rsid w:val="00CE6FC0"/>
    <w:rsid w:val="00CF2FBE"/>
    <w:rsid w:val="00CF636F"/>
    <w:rsid w:val="00CF6F4B"/>
    <w:rsid w:val="00CF7635"/>
    <w:rsid w:val="00CF7B17"/>
    <w:rsid w:val="00CF7D91"/>
    <w:rsid w:val="00CF7E91"/>
    <w:rsid w:val="00D00DC3"/>
    <w:rsid w:val="00D01A64"/>
    <w:rsid w:val="00D03139"/>
    <w:rsid w:val="00D04289"/>
    <w:rsid w:val="00D0491D"/>
    <w:rsid w:val="00D05484"/>
    <w:rsid w:val="00D05FB8"/>
    <w:rsid w:val="00D06039"/>
    <w:rsid w:val="00D06248"/>
    <w:rsid w:val="00D06575"/>
    <w:rsid w:val="00D067B8"/>
    <w:rsid w:val="00D075D0"/>
    <w:rsid w:val="00D108F8"/>
    <w:rsid w:val="00D126F1"/>
    <w:rsid w:val="00D12D6E"/>
    <w:rsid w:val="00D13372"/>
    <w:rsid w:val="00D13906"/>
    <w:rsid w:val="00D14FBE"/>
    <w:rsid w:val="00D15241"/>
    <w:rsid w:val="00D15507"/>
    <w:rsid w:val="00D165DF"/>
    <w:rsid w:val="00D16C53"/>
    <w:rsid w:val="00D1702B"/>
    <w:rsid w:val="00D176E3"/>
    <w:rsid w:val="00D203D3"/>
    <w:rsid w:val="00D228E4"/>
    <w:rsid w:val="00D230CA"/>
    <w:rsid w:val="00D242BB"/>
    <w:rsid w:val="00D24FAA"/>
    <w:rsid w:val="00D25950"/>
    <w:rsid w:val="00D26071"/>
    <w:rsid w:val="00D274FD"/>
    <w:rsid w:val="00D27798"/>
    <w:rsid w:val="00D30287"/>
    <w:rsid w:val="00D3032D"/>
    <w:rsid w:val="00D3079B"/>
    <w:rsid w:val="00D3155C"/>
    <w:rsid w:val="00D31C9F"/>
    <w:rsid w:val="00D31D1B"/>
    <w:rsid w:val="00D32593"/>
    <w:rsid w:val="00D325F9"/>
    <w:rsid w:val="00D3284F"/>
    <w:rsid w:val="00D33515"/>
    <w:rsid w:val="00D33F54"/>
    <w:rsid w:val="00D3428A"/>
    <w:rsid w:val="00D348B0"/>
    <w:rsid w:val="00D3596A"/>
    <w:rsid w:val="00D35DC1"/>
    <w:rsid w:val="00D36148"/>
    <w:rsid w:val="00D36272"/>
    <w:rsid w:val="00D40FCD"/>
    <w:rsid w:val="00D42DA7"/>
    <w:rsid w:val="00D434A0"/>
    <w:rsid w:val="00D44A80"/>
    <w:rsid w:val="00D45417"/>
    <w:rsid w:val="00D45BF6"/>
    <w:rsid w:val="00D46EAE"/>
    <w:rsid w:val="00D47CB2"/>
    <w:rsid w:val="00D51D29"/>
    <w:rsid w:val="00D53254"/>
    <w:rsid w:val="00D53D9F"/>
    <w:rsid w:val="00D573D7"/>
    <w:rsid w:val="00D60301"/>
    <w:rsid w:val="00D6401C"/>
    <w:rsid w:val="00D70DF4"/>
    <w:rsid w:val="00D7129C"/>
    <w:rsid w:val="00D71707"/>
    <w:rsid w:val="00D71865"/>
    <w:rsid w:val="00D72D00"/>
    <w:rsid w:val="00D7316D"/>
    <w:rsid w:val="00D74886"/>
    <w:rsid w:val="00D74BC2"/>
    <w:rsid w:val="00D750AB"/>
    <w:rsid w:val="00D75682"/>
    <w:rsid w:val="00D75B95"/>
    <w:rsid w:val="00D76B75"/>
    <w:rsid w:val="00D76CBB"/>
    <w:rsid w:val="00D777DB"/>
    <w:rsid w:val="00D77A88"/>
    <w:rsid w:val="00D77D13"/>
    <w:rsid w:val="00D804CE"/>
    <w:rsid w:val="00D83F42"/>
    <w:rsid w:val="00D84436"/>
    <w:rsid w:val="00D8575F"/>
    <w:rsid w:val="00D86A4C"/>
    <w:rsid w:val="00D87202"/>
    <w:rsid w:val="00D874CA"/>
    <w:rsid w:val="00D902AF"/>
    <w:rsid w:val="00D90424"/>
    <w:rsid w:val="00D91065"/>
    <w:rsid w:val="00D91439"/>
    <w:rsid w:val="00D91E43"/>
    <w:rsid w:val="00D91E6D"/>
    <w:rsid w:val="00D92363"/>
    <w:rsid w:val="00D92785"/>
    <w:rsid w:val="00D9365A"/>
    <w:rsid w:val="00D94CD4"/>
    <w:rsid w:val="00D95DF5"/>
    <w:rsid w:val="00D96DB3"/>
    <w:rsid w:val="00DA0EC6"/>
    <w:rsid w:val="00DA15E0"/>
    <w:rsid w:val="00DA1E94"/>
    <w:rsid w:val="00DA2B7D"/>
    <w:rsid w:val="00DA2BBD"/>
    <w:rsid w:val="00DA2FD6"/>
    <w:rsid w:val="00DA36D3"/>
    <w:rsid w:val="00DA3B61"/>
    <w:rsid w:val="00DA5F1F"/>
    <w:rsid w:val="00DA6B28"/>
    <w:rsid w:val="00DA6C0D"/>
    <w:rsid w:val="00DB037D"/>
    <w:rsid w:val="00DB1CFF"/>
    <w:rsid w:val="00DB2CD3"/>
    <w:rsid w:val="00DB34F9"/>
    <w:rsid w:val="00DB56CF"/>
    <w:rsid w:val="00DB57EC"/>
    <w:rsid w:val="00DB5D7A"/>
    <w:rsid w:val="00DB7169"/>
    <w:rsid w:val="00DB7A8D"/>
    <w:rsid w:val="00DC0054"/>
    <w:rsid w:val="00DC14D8"/>
    <w:rsid w:val="00DC211D"/>
    <w:rsid w:val="00DC30F6"/>
    <w:rsid w:val="00DC3F6B"/>
    <w:rsid w:val="00DC4065"/>
    <w:rsid w:val="00DC4118"/>
    <w:rsid w:val="00DC4557"/>
    <w:rsid w:val="00DC48CB"/>
    <w:rsid w:val="00DC6B5C"/>
    <w:rsid w:val="00DC6F2D"/>
    <w:rsid w:val="00DC74CB"/>
    <w:rsid w:val="00DD1750"/>
    <w:rsid w:val="00DD2711"/>
    <w:rsid w:val="00DD386D"/>
    <w:rsid w:val="00DD396A"/>
    <w:rsid w:val="00DD3F3E"/>
    <w:rsid w:val="00DD6828"/>
    <w:rsid w:val="00DD7E3A"/>
    <w:rsid w:val="00DE08BA"/>
    <w:rsid w:val="00DE0A1C"/>
    <w:rsid w:val="00DE1B01"/>
    <w:rsid w:val="00DE23C5"/>
    <w:rsid w:val="00DE34EC"/>
    <w:rsid w:val="00DE3D53"/>
    <w:rsid w:val="00DE42F1"/>
    <w:rsid w:val="00DE5034"/>
    <w:rsid w:val="00DE52F0"/>
    <w:rsid w:val="00DE5DE4"/>
    <w:rsid w:val="00DE6A20"/>
    <w:rsid w:val="00DE78F5"/>
    <w:rsid w:val="00DF06F3"/>
    <w:rsid w:val="00DF1D50"/>
    <w:rsid w:val="00DF27F0"/>
    <w:rsid w:val="00DF2E12"/>
    <w:rsid w:val="00DF66B8"/>
    <w:rsid w:val="00E0060D"/>
    <w:rsid w:val="00E01262"/>
    <w:rsid w:val="00E01D41"/>
    <w:rsid w:val="00E02C91"/>
    <w:rsid w:val="00E030A4"/>
    <w:rsid w:val="00E030EB"/>
    <w:rsid w:val="00E06FA7"/>
    <w:rsid w:val="00E114BA"/>
    <w:rsid w:val="00E12719"/>
    <w:rsid w:val="00E1405C"/>
    <w:rsid w:val="00E148EE"/>
    <w:rsid w:val="00E172F7"/>
    <w:rsid w:val="00E20797"/>
    <w:rsid w:val="00E20EC7"/>
    <w:rsid w:val="00E21488"/>
    <w:rsid w:val="00E216BD"/>
    <w:rsid w:val="00E21EC0"/>
    <w:rsid w:val="00E221A2"/>
    <w:rsid w:val="00E22848"/>
    <w:rsid w:val="00E22DF9"/>
    <w:rsid w:val="00E22E51"/>
    <w:rsid w:val="00E2303D"/>
    <w:rsid w:val="00E235AF"/>
    <w:rsid w:val="00E23C44"/>
    <w:rsid w:val="00E25733"/>
    <w:rsid w:val="00E26B14"/>
    <w:rsid w:val="00E30798"/>
    <w:rsid w:val="00E30CF7"/>
    <w:rsid w:val="00E31D8F"/>
    <w:rsid w:val="00E31E2A"/>
    <w:rsid w:val="00E3248B"/>
    <w:rsid w:val="00E334E7"/>
    <w:rsid w:val="00E33E9B"/>
    <w:rsid w:val="00E35EF8"/>
    <w:rsid w:val="00E363C6"/>
    <w:rsid w:val="00E36E11"/>
    <w:rsid w:val="00E42624"/>
    <w:rsid w:val="00E42E8A"/>
    <w:rsid w:val="00E42EF6"/>
    <w:rsid w:val="00E44439"/>
    <w:rsid w:val="00E448D2"/>
    <w:rsid w:val="00E469FA"/>
    <w:rsid w:val="00E47939"/>
    <w:rsid w:val="00E503DA"/>
    <w:rsid w:val="00E50A22"/>
    <w:rsid w:val="00E52A86"/>
    <w:rsid w:val="00E54C18"/>
    <w:rsid w:val="00E561BC"/>
    <w:rsid w:val="00E563CD"/>
    <w:rsid w:val="00E5698E"/>
    <w:rsid w:val="00E56CC9"/>
    <w:rsid w:val="00E57678"/>
    <w:rsid w:val="00E57FD9"/>
    <w:rsid w:val="00E607DF"/>
    <w:rsid w:val="00E6261C"/>
    <w:rsid w:val="00E62D81"/>
    <w:rsid w:val="00E64C4D"/>
    <w:rsid w:val="00E64FC0"/>
    <w:rsid w:val="00E666D8"/>
    <w:rsid w:val="00E667C4"/>
    <w:rsid w:val="00E6755C"/>
    <w:rsid w:val="00E67683"/>
    <w:rsid w:val="00E70116"/>
    <w:rsid w:val="00E70D4E"/>
    <w:rsid w:val="00E70F42"/>
    <w:rsid w:val="00E733B7"/>
    <w:rsid w:val="00E748BA"/>
    <w:rsid w:val="00E77D99"/>
    <w:rsid w:val="00E80AB9"/>
    <w:rsid w:val="00E84BDF"/>
    <w:rsid w:val="00E85DDC"/>
    <w:rsid w:val="00E90FE8"/>
    <w:rsid w:val="00E9120F"/>
    <w:rsid w:val="00E91B5B"/>
    <w:rsid w:val="00E92349"/>
    <w:rsid w:val="00E9297A"/>
    <w:rsid w:val="00E93904"/>
    <w:rsid w:val="00E93CB4"/>
    <w:rsid w:val="00E93CCD"/>
    <w:rsid w:val="00E943FF"/>
    <w:rsid w:val="00E9572D"/>
    <w:rsid w:val="00E977BC"/>
    <w:rsid w:val="00EA3177"/>
    <w:rsid w:val="00EA4C0E"/>
    <w:rsid w:val="00EA5B0C"/>
    <w:rsid w:val="00EA66B6"/>
    <w:rsid w:val="00EB0D12"/>
    <w:rsid w:val="00EB4FED"/>
    <w:rsid w:val="00EB5828"/>
    <w:rsid w:val="00EC0F74"/>
    <w:rsid w:val="00EC0FD5"/>
    <w:rsid w:val="00EC2399"/>
    <w:rsid w:val="00EC2775"/>
    <w:rsid w:val="00EC2A7A"/>
    <w:rsid w:val="00EC31E0"/>
    <w:rsid w:val="00EC3A22"/>
    <w:rsid w:val="00EC3C95"/>
    <w:rsid w:val="00EC5958"/>
    <w:rsid w:val="00EC659C"/>
    <w:rsid w:val="00EC7A36"/>
    <w:rsid w:val="00ED16CF"/>
    <w:rsid w:val="00ED225A"/>
    <w:rsid w:val="00ED38FE"/>
    <w:rsid w:val="00ED5283"/>
    <w:rsid w:val="00ED58BA"/>
    <w:rsid w:val="00ED63B4"/>
    <w:rsid w:val="00ED6A41"/>
    <w:rsid w:val="00ED6B0E"/>
    <w:rsid w:val="00ED7787"/>
    <w:rsid w:val="00EE00AE"/>
    <w:rsid w:val="00EE0178"/>
    <w:rsid w:val="00EE0600"/>
    <w:rsid w:val="00EE0667"/>
    <w:rsid w:val="00EE0E5E"/>
    <w:rsid w:val="00EE1B1E"/>
    <w:rsid w:val="00EE4012"/>
    <w:rsid w:val="00EE4786"/>
    <w:rsid w:val="00EE49F8"/>
    <w:rsid w:val="00EE5B17"/>
    <w:rsid w:val="00EE6F3A"/>
    <w:rsid w:val="00EE7B70"/>
    <w:rsid w:val="00EE7BAB"/>
    <w:rsid w:val="00EF0CAB"/>
    <w:rsid w:val="00EF1E8A"/>
    <w:rsid w:val="00EF23FF"/>
    <w:rsid w:val="00EF27BF"/>
    <w:rsid w:val="00EF2BE3"/>
    <w:rsid w:val="00EF3A65"/>
    <w:rsid w:val="00EF4BAF"/>
    <w:rsid w:val="00EF57EA"/>
    <w:rsid w:val="00EF63BF"/>
    <w:rsid w:val="00EF6755"/>
    <w:rsid w:val="00EF6D13"/>
    <w:rsid w:val="00EF75E8"/>
    <w:rsid w:val="00EF7A26"/>
    <w:rsid w:val="00F01390"/>
    <w:rsid w:val="00F01FAE"/>
    <w:rsid w:val="00F0229A"/>
    <w:rsid w:val="00F02C4C"/>
    <w:rsid w:val="00F0382E"/>
    <w:rsid w:val="00F047BA"/>
    <w:rsid w:val="00F05A37"/>
    <w:rsid w:val="00F07680"/>
    <w:rsid w:val="00F077C5"/>
    <w:rsid w:val="00F078ED"/>
    <w:rsid w:val="00F07ABF"/>
    <w:rsid w:val="00F11937"/>
    <w:rsid w:val="00F11CEF"/>
    <w:rsid w:val="00F1253E"/>
    <w:rsid w:val="00F12732"/>
    <w:rsid w:val="00F13B0F"/>
    <w:rsid w:val="00F13F17"/>
    <w:rsid w:val="00F14357"/>
    <w:rsid w:val="00F14442"/>
    <w:rsid w:val="00F16C87"/>
    <w:rsid w:val="00F1753F"/>
    <w:rsid w:val="00F204A7"/>
    <w:rsid w:val="00F20BBC"/>
    <w:rsid w:val="00F211ED"/>
    <w:rsid w:val="00F22308"/>
    <w:rsid w:val="00F22A4E"/>
    <w:rsid w:val="00F251E1"/>
    <w:rsid w:val="00F2691C"/>
    <w:rsid w:val="00F27316"/>
    <w:rsid w:val="00F3270D"/>
    <w:rsid w:val="00F3299B"/>
    <w:rsid w:val="00F32A64"/>
    <w:rsid w:val="00F32DD6"/>
    <w:rsid w:val="00F33664"/>
    <w:rsid w:val="00F34048"/>
    <w:rsid w:val="00F35113"/>
    <w:rsid w:val="00F36450"/>
    <w:rsid w:val="00F40861"/>
    <w:rsid w:val="00F40B43"/>
    <w:rsid w:val="00F41DD8"/>
    <w:rsid w:val="00F42A64"/>
    <w:rsid w:val="00F431DA"/>
    <w:rsid w:val="00F431E4"/>
    <w:rsid w:val="00F4320C"/>
    <w:rsid w:val="00F45C9F"/>
    <w:rsid w:val="00F50F1D"/>
    <w:rsid w:val="00F512E4"/>
    <w:rsid w:val="00F532A3"/>
    <w:rsid w:val="00F541BF"/>
    <w:rsid w:val="00F54754"/>
    <w:rsid w:val="00F550B9"/>
    <w:rsid w:val="00F557DF"/>
    <w:rsid w:val="00F56E07"/>
    <w:rsid w:val="00F57162"/>
    <w:rsid w:val="00F609E7"/>
    <w:rsid w:val="00F62B3B"/>
    <w:rsid w:val="00F64781"/>
    <w:rsid w:val="00F658D2"/>
    <w:rsid w:val="00F6627D"/>
    <w:rsid w:val="00F70965"/>
    <w:rsid w:val="00F70E66"/>
    <w:rsid w:val="00F71C6C"/>
    <w:rsid w:val="00F7267F"/>
    <w:rsid w:val="00F743A1"/>
    <w:rsid w:val="00F77F02"/>
    <w:rsid w:val="00F81DB5"/>
    <w:rsid w:val="00F82307"/>
    <w:rsid w:val="00F82EEF"/>
    <w:rsid w:val="00F835B0"/>
    <w:rsid w:val="00F85FDE"/>
    <w:rsid w:val="00F861A1"/>
    <w:rsid w:val="00F86210"/>
    <w:rsid w:val="00F86281"/>
    <w:rsid w:val="00F870B2"/>
    <w:rsid w:val="00F879E4"/>
    <w:rsid w:val="00F9062E"/>
    <w:rsid w:val="00F919EA"/>
    <w:rsid w:val="00F922E7"/>
    <w:rsid w:val="00F94FBA"/>
    <w:rsid w:val="00F950C6"/>
    <w:rsid w:val="00FA11CE"/>
    <w:rsid w:val="00FA1B69"/>
    <w:rsid w:val="00FA1BD8"/>
    <w:rsid w:val="00FA2D9F"/>
    <w:rsid w:val="00FA36B1"/>
    <w:rsid w:val="00FA3A60"/>
    <w:rsid w:val="00FA3C1A"/>
    <w:rsid w:val="00FA5B58"/>
    <w:rsid w:val="00FB019C"/>
    <w:rsid w:val="00FB1FBE"/>
    <w:rsid w:val="00FB24BD"/>
    <w:rsid w:val="00FB2E99"/>
    <w:rsid w:val="00FB42CB"/>
    <w:rsid w:val="00FB5831"/>
    <w:rsid w:val="00FB5EA4"/>
    <w:rsid w:val="00FB6D5C"/>
    <w:rsid w:val="00FB7D88"/>
    <w:rsid w:val="00FC2F2C"/>
    <w:rsid w:val="00FC6D66"/>
    <w:rsid w:val="00FD1BAD"/>
    <w:rsid w:val="00FD1D80"/>
    <w:rsid w:val="00FD2BA4"/>
    <w:rsid w:val="00FD3744"/>
    <w:rsid w:val="00FD38CE"/>
    <w:rsid w:val="00FE1808"/>
    <w:rsid w:val="00FE1B4E"/>
    <w:rsid w:val="00FE1E02"/>
    <w:rsid w:val="00FE261C"/>
    <w:rsid w:val="00FE2AB3"/>
    <w:rsid w:val="00FE3E63"/>
    <w:rsid w:val="00FE55AA"/>
    <w:rsid w:val="00FE6331"/>
    <w:rsid w:val="00FE74CD"/>
    <w:rsid w:val="00FE7AD9"/>
    <w:rsid w:val="00FF1515"/>
    <w:rsid w:val="00FF1606"/>
    <w:rsid w:val="00FF17EC"/>
    <w:rsid w:val="00FF1F08"/>
    <w:rsid w:val="00FF3311"/>
    <w:rsid w:val="00FF348C"/>
    <w:rsid w:val="00FF3DDF"/>
    <w:rsid w:val="00FF4361"/>
    <w:rsid w:val="00FF4DE5"/>
    <w:rsid w:val="00FF6344"/>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93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610861">
      <w:bodyDiv w:val="1"/>
      <w:marLeft w:val="0"/>
      <w:marRight w:val="0"/>
      <w:marTop w:val="0"/>
      <w:marBottom w:val="0"/>
      <w:divBdr>
        <w:top w:val="none" w:sz="0" w:space="0" w:color="auto"/>
        <w:left w:val="none" w:sz="0" w:space="0" w:color="auto"/>
        <w:bottom w:val="none" w:sz="0" w:space="0" w:color="auto"/>
        <w:right w:val="none" w:sz="0" w:space="0" w:color="auto"/>
      </w:divBdr>
    </w:div>
    <w:div w:id="353698067">
      <w:bodyDiv w:val="1"/>
      <w:marLeft w:val="0"/>
      <w:marRight w:val="0"/>
      <w:marTop w:val="0"/>
      <w:marBottom w:val="0"/>
      <w:divBdr>
        <w:top w:val="none" w:sz="0" w:space="0" w:color="auto"/>
        <w:left w:val="none" w:sz="0" w:space="0" w:color="auto"/>
        <w:bottom w:val="none" w:sz="0" w:space="0" w:color="auto"/>
        <w:right w:val="none" w:sz="0" w:space="0" w:color="auto"/>
      </w:divBdr>
    </w:div>
    <w:div w:id="359011314">
      <w:bodyDiv w:val="1"/>
      <w:marLeft w:val="0"/>
      <w:marRight w:val="0"/>
      <w:marTop w:val="0"/>
      <w:marBottom w:val="0"/>
      <w:divBdr>
        <w:top w:val="none" w:sz="0" w:space="0" w:color="auto"/>
        <w:left w:val="none" w:sz="0" w:space="0" w:color="auto"/>
        <w:bottom w:val="none" w:sz="0" w:space="0" w:color="auto"/>
        <w:right w:val="none" w:sz="0" w:space="0" w:color="auto"/>
      </w:divBdr>
      <w:divsChild>
        <w:div w:id="1761215756">
          <w:marLeft w:val="0"/>
          <w:marRight w:val="0"/>
          <w:marTop w:val="0"/>
          <w:marBottom w:val="0"/>
          <w:divBdr>
            <w:top w:val="none" w:sz="0" w:space="0" w:color="auto"/>
            <w:left w:val="none" w:sz="0" w:space="0" w:color="auto"/>
            <w:bottom w:val="none" w:sz="0" w:space="0" w:color="auto"/>
            <w:right w:val="none" w:sz="0" w:space="0" w:color="auto"/>
          </w:divBdr>
        </w:div>
      </w:divsChild>
    </w:div>
    <w:div w:id="466507215">
      <w:bodyDiv w:val="1"/>
      <w:marLeft w:val="0"/>
      <w:marRight w:val="0"/>
      <w:marTop w:val="0"/>
      <w:marBottom w:val="0"/>
      <w:divBdr>
        <w:top w:val="none" w:sz="0" w:space="0" w:color="auto"/>
        <w:left w:val="none" w:sz="0" w:space="0" w:color="auto"/>
        <w:bottom w:val="none" w:sz="0" w:space="0" w:color="auto"/>
        <w:right w:val="none" w:sz="0" w:space="0" w:color="auto"/>
      </w:divBdr>
    </w:div>
    <w:div w:id="1103771482">
      <w:bodyDiv w:val="1"/>
      <w:marLeft w:val="0"/>
      <w:marRight w:val="0"/>
      <w:marTop w:val="0"/>
      <w:marBottom w:val="0"/>
      <w:divBdr>
        <w:top w:val="none" w:sz="0" w:space="0" w:color="auto"/>
        <w:left w:val="none" w:sz="0" w:space="0" w:color="auto"/>
        <w:bottom w:val="none" w:sz="0" w:space="0" w:color="auto"/>
        <w:right w:val="none" w:sz="0" w:space="0" w:color="auto"/>
      </w:divBdr>
    </w:div>
    <w:div w:id="1813131191">
      <w:bodyDiv w:val="1"/>
      <w:marLeft w:val="0"/>
      <w:marRight w:val="0"/>
      <w:marTop w:val="0"/>
      <w:marBottom w:val="0"/>
      <w:divBdr>
        <w:top w:val="none" w:sz="0" w:space="0" w:color="auto"/>
        <w:left w:val="none" w:sz="0" w:space="0" w:color="auto"/>
        <w:bottom w:val="none" w:sz="0" w:space="0" w:color="auto"/>
        <w:right w:val="none" w:sz="0" w:space="0" w:color="auto"/>
      </w:divBdr>
    </w:div>
    <w:div w:id="1959681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36CFEDA-9356-4943-9D86-34F05AA0A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916</Words>
  <Characters>24677</Characters>
  <Application>Microsoft Office Word</Application>
  <DocSecurity>0</DocSecurity>
  <Lines>205</Lines>
  <Paragraphs>5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BSTRACT</vt:lpstr>
      <vt:lpstr>ABSTRACT</vt:lpstr>
    </vt:vector>
  </TitlesOfParts>
  <Company/>
  <LinksUpToDate>false</LinksUpToDate>
  <CharactersWithSpaces>28536</CharactersWithSpaces>
  <SharedDoc>false</SharedDoc>
  <HLinks>
    <vt:vector size="264" baseType="variant">
      <vt:variant>
        <vt:i4>655403</vt:i4>
      </vt:variant>
      <vt:variant>
        <vt:i4>261</vt:i4>
      </vt:variant>
      <vt:variant>
        <vt:i4>0</vt:i4>
      </vt:variant>
      <vt:variant>
        <vt:i4>5</vt:i4>
      </vt:variant>
      <vt:variant>
        <vt:lpwstr>http://en.wikipedia.org/wiki/Scope_(project_management)</vt:lpwstr>
      </vt:variant>
      <vt:variant>
        <vt:lpwstr>cite_note-PMBOK-1</vt:lpwstr>
      </vt:variant>
      <vt:variant>
        <vt:i4>1179697</vt:i4>
      </vt:variant>
      <vt:variant>
        <vt:i4>254</vt:i4>
      </vt:variant>
      <vt:variant>
        <vt:i4>0</vt:i4>
      </vt:variant>
      <vt:variant>
        <vt:i4>5</vt:i4>
      </vt:variant>
      <vt:variant>
        <vt:lpwstr/>
      </vt:variant>
      <vt:variant>
        <vt:lpwstr>_Toc400549197</vt:lpwstr>
      </vt:variant>
      <vt:variant>
        <vt:i4>1179697</vt:i4>
      </vt:variant>
      <vt:variant>
        <vt:i4>248</vt:i4>
      </vt:variant>
      <vt:variant>
        <vt:i4>0</vt:i4>
      </vt:variant>
      <vt:variant>
        <vt:i4>5</vt:i4>
      </vt:variant>
      <vt:variant>
        <vt:lpwstr/>
      </vt:variant>
      <vt:variant>
        <vt:lpwstr>_Toc400549196</vt:lpwstr>
      </vt:variant>
      <vt:variant>
        <vt:i4>1179697</vt:i4>
      </vt:variant>
      <vt:variant>
        <vt:i4>242</vt:i4>
      </vt:variant>
      <vt:variant>
        <vt:i4>0</vt:i4>
      </vt:variant>
      <vt:variant>
        <vt:i4>5</vt:i4>
      </vt:variant>
      <vt:variant>
        <vt:lpwstr/>
      </vt:variant>
      <vt:variant>
        <vt:lpwstr>_Toc400549195</vt:lpwstr>
      </vt:variant>
      <vt:variant>
        <vt:i4>1179697</vt:i4>
      </vt:variant>
      <vt:variant>
        <vt:i4>236</vt:i4>
      </vt:variant>
      <vt:variant>
        <vt:i4>0</vt:i4>
      </vt:variant>
      <vt:variant>
        <vt:i4>5</vt:i4>
      </vt:variant>
      <vt:variant>
        <vt:lpwstr/>
      </vt:variant>
      <vt:variant>
        <vt:lpwstr>_Toc400549194</vt:lpwstr>
      </vt:variant>
      <vt:variant>
        <vt:i4>1179697</vt:i4>
      </vt:variant>
      <vt:variant>
        <vt:i4>230</vt:i4>
      </vt:variant>
      <vt:variant>
        <vt:i4>0</vt:i4>
      </vt:variant>
      <vt:variant>
        <vt:i4>5</vt:i4>
      </vt:variant>
      <vt:variant>
        <vt:lpwstr/>
      </vt:variant>
      <vt:variant>
        <vt:lpwstr>_Toc400549193</vt:lpwstr>
      </vt:variant>
      <vt:variant>
        <vt:i4>1179697</vt:i4>
      </vt:variant>
      <vt:variant>
        <vt:i4>224</vt:i4>
      </vt:variant>
      <vt:variant>
        <vt:i4>0</vt:i4>
      </vt:variant>
      <vt:variant>
        <vt:i4>5</vt:i4>
      </vt:variant>
      <vt:variant>
        <vt:lpwstr/>
      </vt:variant>
      <vt:variant>
        <vt:lpwstr>_Toc400549192</vt:lpwstr>
      </vt:variant>
      <vt:variant>
        <vt:i4>1179697</vt:i4>
      </vt:variant>
      <vt:variant>
        <vt:i4>218</vt:i4>
      </vt:variant>
      <vt:variant>
        <vt:i4>0</vt:i4>
      </vt:variant>
      <vt:variant>
        <vt:i4>5</vt:i4>
      </vt:variant>
      <vt:variant>
        <vt:lpwstr/>
      </vt:variant>
      <vt:variant>
        <vt:lpwstr>_Toc400549191</vt:lpwstr>
      </vt:variant>
      <vt:variant>
        <vt:i4>1179697</vt:i4>
      </vt:variant>
      <vt:variant>
        <vt:i4>212</vt:i4>
      </vt:variant>
      <vt:variant>
        <vt:i4>0</vt:i4>
      </vt:variant>
      <vt:variant>
        <vt:i4>5</vt:i4>
      </vt:variant>
      <vt:variant>
        <vt:lpwstr/>
      </vt:variant>
      <vt:variant>
        <vt:lpwstr>_Toc400549190</vt:lpwstr>
      </vt:variant>
      <vt:variant>
        <vt:i4>1245233</vt:i4>
      </vt:variant>
      <vt:variant>
        <vt:i4>206</vt:i4>
      </vt:variant>
      <vt:variant>
        <vt:i4>0</vt:i4>
      </vt:variant>
      <vt:variant>
        <vt:i4>5</vt:i4>
      </vt:variant>
      <vt:variant>
        <vt:lpwstr/>
      </vt:variant>
      <vt:variant>
        <vt:lpwstr>_Toc400549189</vt:lpwstr>
      </vt:variant>
      <vt:variant>
        <vt:i4>1245233</vt:i4>
      </vt:variant>
      <vt:variant>
        <vt:i4>200</vt:i4>
      </vt:variant>
      <vt:variant>
        <vt:i4>0</vt:i4>
      </vt:variant>
      <vt:variant>
        <vt:i4>5</vt:i4>
      </vt:variant>
      <vt:variant>
        <vt:lpwstr/>
      </vt:variant>
      <vt:variant>
        <vt:lpwstr>_Toc400549188</vt:lpwstr>
      </vt:variant>
      <vt:variant>
        <vt:i4>1245233</vt:i4>
      </vt:variant>
      <vt:variant>
        <vt:i4>194</vt:i4>
      </vt:variant>
      <vt:variant>
        <vt:i4>0</vt:i4>
      </vt:variant>
      <vt:variant>
        <vt:i4>5</vt:i4>
      </vt:variant>
      <vt:variant>
        <vt:lpwstr/>
      </vt:variant>
      <vt:variant>
        <vt:lpwstr>_Toc400549187</vt:lpwstr>
      </vt:variant>
      <vt:variant>
        <vt:i4>1245233</vt:i4>
      </vt:variant>
      <vt:variant>
        <vt:i4>188</vt:i4>
      </vt:variant>
      <vt:variant>
        <vt:i4>0</vt:i4>
      </vt:variant>
      <vt:variant>
        <vt:i4>5</vt:i4>
      </vt:variant>
      <vt:variant>
        <vt:lpwstr/>
      </vt:variant>
      <vt:variant>
        <vt:lpwstr>_Toc400549186</vt:lpwstr>
      </vt:variant>
      <vt:variant>
        <vt:i4>1245233</vt:i4>
      </vt:variant>
      <vt:variant>
        <vt:i4>182</vt:i4>
      </vt:variant>
      <vt:variant>
        <vt:i4>0</vt:i4>
      </vt:variant>
      <vt:variant>
        <vt:i4>5</vt:i4>
      </vt:variant>
      <vt:variant>
        <vt:lpwstr/>
      </vt:variant>
      <vt:variant>
        <vt:lpwstr>_Toc400549185</vt:lpwstr>
      </vt:variant>
      <vt:variant>
        <vt:i4>1245233</vt:i4>
      </vt:variant>
      <vt:variant>
        <vt:i4>176</vt:i4>
      </vt:variant>
      <vt:variant>
        <vt:i4>0</vt:i4>
      </vt:variant>
      <vt:variant>
        <vt:i4>5</vt:i4>
      </vt:variant>
      <vt:variant>
        <vt:lpwstr/>
      </vt:variant>
      <vt:variant>
        <vt:lpwstr>_Toc400549184</vt:lpwstr>
      </vt:variant>
      <vt:variant>
        <vt:i4>1245233</vt:i4>
      </vt:variant>
      <vt:variant>
        <vt:i4>170</vt:i4>
      </vt:variant>
      <vt:variant>
        <vt:i4>0</vt:i4>
      </vt:variant>
      <vt:variant>
        <vt:i4>5</vt:i4>
      </vt:variant>
      <vt:variant>
        <vt:lpwstr/>
      </vt:variant>
      <vt:variant>
        <vt:lpwstr>_Toc400549183</vt:lpwstr>
      </vt:variant>
      <vt:variant>
        <vt:i4>1245233</vt:i4>
      </vt:variant>
      <vt:variant>
        <vt:i4>164</vt:i4>
      </vt:variant>
      <vt:variant>
        <vt:i4>0</vt:i4>
      </vt:variant>
      <vt:variant>
        <vt:i4>5</vt:i4>
      </vt:variant>
      <vt:variant>
        <vt:lpwstr/>
      </vt:variant>
      <vt:variant>
        <vt:lpwstr>_Toc400549182</vt:lpwstr>
      </vt:variant>
      <vt:variant>
        <vt:i4>1245233</vt:i4>
      </vt:variant>
      <vt:variant>
        <vt:i4>158</vt:i4>
      </vt:variant>
      <vt:variant>
        <vt:i4>0</vt:i4>
      </vt:variant>
      <vt:variant>
        <vt:i4>5</vt:i4>
      </vt:variant>
      <vt:variant>
        <vt:lpwstr/>
      </vt:variant>
      <vt:variant>
        <vt:lpwstr>_Toc400549181</vt:lpwstr>
      </vt:variant>
      <vt:variant>
        <vt:i4>1245233</vt:i4>
      </vt:variant>
      <vt:variant>
        <vt:i4>152</vt:i4>
      </vt:variant>
      <vt:variant>
        <vt:i4>0</vt:i4>
      </vt:variant>
      <vt:variant>
        <vt:i4>5</vt:i4>
      </vt:variant>
      <vt:variant>
        <vt:lpwstr/>
      </vt:variant>
      <vt:variant>
        <vt:lpwstr>_Toc400549180</vt:lpwstr>
      </vt:variant>
      <vt:variant>
        <vt:i4>1835057</vt:i4>
      </vt:variant>
      <vt:variant>
        <vt:i4>146</vt:i4>
      </vt:variant>
      <vt:variant>
        <vt:i4>0</vt:i4>
      </vt:variant>
      <vt:variant>
        <vt:i4>5</vt:i4>
      </vt:variant>
      <vt:variant>
        <vt:lpwstr/>
      </vt:variant>
      <vt:variant>
        <vt:lpwstr>_Toc400549179</vt:lpwstr>
      </vt:variant>
      <vt:variant>
        <vt:i4>1835057</vt:i4>
      </vt:variant>
      <vt:variant>
        <vt:i4>140</vt:i4>
      </vt:variant>
      <vt:variant>
        <vt:i4>0</vt:i4>
      </vt:variant>
      <vt:variant>
        <vt:i4>5</vt:i4>
      </vt:variant>
      <vt:variant>
        <vt:lpwstr/>
      </vt:variant>
      <vt:variant>
        <vt:lpwstr>_Toc400549178</vt:lpwstr>
      </vt:variant>
      <vt:variant>
        <vt:i4>1835057</vt:i4>
      </vt:variant>
      <vt:variant>
        <vt:i4>134</vt:i4>
      </vt:variant>
      <vt:variant>
        <vt:i4>0</vt:i4>
      </vt:variant>
      <vt:variant>
        <vt:i4>5</vt:i4>
      </vt:variant>
      <vt:variant>
        <vt:lpwstr/>
      </vt:variant>
      <vt:variant>
        <vt:lpwstr>_Toc400549177</vt:lpwstr>
      </vt:variant>
      <vt:variant>
        <vt:i4>1835057</vt:i4>
      </vt:variant>
      <vt:variant>
        <vt:i4>128</vt:i4>
      </vt:variant>
      <vt:variant>
        <vt:i4>0</vt:i4>
      </vt:variant>
      <vt:variant>
        <vt:i4>5</vt:i4>
      </vt:variant>
      <vt:variant>
        <vt:lpwstr/>
      </vt:variant>
      <vt:variant>
        <vt:lpwstr>_Toc400549176</vt:lpwstr>
      </vt:variant>
      <vt:variant>
        <vt:i4>1835057</vt:i4>
      </vt:variant>
      <vt:variant>
        <vt:i4>122</vt:i4>
      </vt:variant>
      <vt:variant>
        <vt:i4>0</vt:i4>
      </vt:variant>
      <vt:variant>
        <vt:i4>5</vt:i4>
      </vt:variant>
      <vt:variant>
        <vt:lpwstr/>
      </vt:variant>
      <vt:variant>
        <vt:lpwstr>_Toc400549175</vt:lpwstr>
      </vt:variant>
      <vt:variant>
        <vt:i4>1835057</vt:i4>
      </vt:variant>
      <vt:variant>
        <vt:i4>116</vt:i4>
      </vt:variant>
      <vt:variant>
        <vt:i4>0</vt:i4>
      </vt:variant>
      <vt:variant>
        <vt:i4>5</vt:i4>
      </vt:variant>
      <vt:variant>
        <vt:lpwstr/>
      </vt:variant>
      <vt:variant>
        <vt:lpwstr>_Toc400549174</vt:lpwstr>
      </vt:variant>
      <vt:variant>
        <vt:i4>1835057</vt:i4>
      </vt:variant>
      <vt:variant>
        <vt:i4>110</vt:i4>
      </vt:variant>
      <vt:variant>
        <vt:i4>0</vt:i4>
      </vt:variant>
      <vt:variant>
        <vt:i4>5</vt:i4>
      </vt:variant>
      <vt:variant>
        <vt:lpwstr/>
      </vt:variant>
      <vt:variant>
        <vt:lpwstr>_Toc400549173</vt:lpwstr>
      </vt:variant>
      <vt:variant>
        <vt:i4>1835057</vt:i4>
      </vt:variant>
      <vt:variant>
        <vt:i4>104</vt:i4>
      </vt:variant>
      <vt:variant>
        <vt:i4>0</vt:i4>
      </vt:variant>
      <vt:variant>
        <vt:i4>5</vt:i4>
      </vt:variant>
      <vt:variant>
        <vt:lpwstr/>
      </vt:variant>
      <vt:variant>
        <vt:lpwstr>_Toc400549172</vt:lpwstr>
      </vt:variant>
      <vt:variant>
        <vt:i4>1835057</vt:i4>
      </vt:variant>
      <vt:variant>
        <vt:i4>98</vt:i4>
      </vt:variant>
      <vt:variant>
        <vt:i4>0</vt:i4>
      </vt:variant>
      <vt:variant>
        <vt:i4>5</vt:i4>
      </vt:variant>
      <vt:variant>
        <vt:lpwstr/>
      </vt:variant>
      <vt:variant>
        <vt:lpwstr>_Toc400549171</vt:lpwstr>
      </vt:variant>
      <vt:variant>
        <vt:i4>1835057</vt:i4>
      </vt:variant>
      <vt:variant>
        <vt:i4>92</vt:i4>
      </vt:variant>
      <vt:variant>
        <vt:i4>0</vt:i4>
      </vt:variant>
      <vt:variant>
        <vt:i4>5</vt:i4>
      </vt:variant>
      <vt:variant>
        <vt:lpwstr/>
      </vt:variant>
      <vt:variant>
        <vt:lpwstr>_Toc400549170</vt:lpwstr>
      </vt:variant>
      <vt:variant>
        <vt:i4>1900593</vt:i4>
      </vt:variant>
      <vt:variant>
        <vt:i4>86</vt:i4>
      </vt:variant>
      <vt:variant>
        <vt:i4>0</vt:i4>
      </vt:variant>
      <vt:variant>
        <vt:i4>5</vt:i4>
      </vt:variant>
      <vt:variant>
        <vt:lpwstr/>
      </vt:variant>
      <vt:variant>
        <vt:lpwstr>_Toc400549169</vt:lpwstr>
      </vt:variant>
      <vt:variant>
        <vt:i4>1900593</vt:i4>
      </vt:variant>
      <vt:variant>
        <vt:i4>80</vt:i4>
      </vt:variant>
      <vt:variant>
        <vt:i4>0</vt:i4>
      </vt:variant>
      <vt:variant>
        <vt:i4>5</vt:i4>
      </vt:variant>
      <vt:variant>
        <vt:lpwstr/>
      </vt:variant>
      <vt:variant>
        <vt:lpwstr>_Toc400549168</vt:lpwstr>
      </vt:variant>
      <vt:variant>
        <vt:i4>1900593</vt:i4>
      </vt:variant>
      <vt:variant>
        <vt:i4>74</vt:i4>
      </vt:variant>
      <vt:variant>
        <vt:i4>0</vt:i4>
      </vt:variant>
      <vt:variant>
        <vt:i4>5</vt:i4>
      </vt:variant>
      <vt:variant>
        <vt:lpwstr/>
      </vt:variant>
      <vt:variant>
        <vt:lpwstr>_Toc400549167</vt:lpwstr>
      </vt:variant>
      <vt:variant>
        <vt:i4>1900593</vt:i4>
      </vt:variant>
      <vt:variant>
        <vt:i4>68</vt:i4>
      </vt:variant>
      <vt:variant>
        <vt:i4>0</vt:i4>
      </vt:variant>
      <vt:variant>
        <vt:i4>5</vt:i4>
      </vt:variant>
      <vt:variant>
        <vt:lpwstr/>
      </vt:variant>
      <vt:variant>
        <vt:lpwstr>_Toc400549166</vt:lpwstr>
      </vt:variant>
      <vt:variant>
        <vt:i4>1900593</vt:i4>
      </vt:variant>
      <vt:variant>
        <vt:i4>62</vt:i4>
      </vt:variant>
      <vt:variant>
        <vt:i4>0</vt:i4>
      </vt:variant>
      <vt:variant>
        <vt:i4>5</vt:i4>
      </vt:variant>
      <vt:variant>
        <vt:lpwstr/>
      </vt:variant>
      <vt:variant>
        <vt:lpwstr>_Toc400549165</vt:lpwstr>
      </vt:variant>
      <vt:variant>
        <vt:i4>1900593</vt:i4>
      </vt:variant>
      <vt:variant>
        <vt:i4>56</vt:i4>
      </vt:variant>
      <vt:variant>
        <vt:i4>0</vt:i4>
      </vt:variant>
      <vt:variant>
        <vt:i4>5</vt:i4>
      </vt:variant>
      <vt:variant>
        <vt:lpwstr/>
      </vt:variant>
      <vt:variant>
        <vt:lpwstr>_Toc400549164</vt:lpwstr>
      </vt:variant>
      <vt:variant>
        <vt:i4>1900593</vt:i4>
      </vt:variant>
      <vt:variant>
        <vt:i4>50</vt:i4>
      </vt:variant>
      <vt:variant>
        <vt:i4>0</vt:i4>
      </vt:variant>
      <vt:variant>
        <vt:i4>5</vt:i4>
      </vt:variant>
      <vt:variant>
        <vt:lpwstr/>
      </vt:variant>
      <vt:variant>
        <vt:lpwstr>_Toc400549163</vt:lpwstr>
      </vt:variant>
      <vt:variant>
        <vt:i4>1900593</vt:i4>
      </vt:variant>
      <vt:variant>
        <vt:i4>44</vt:i4>
      </vt:variant>
      <vt:variant>
        <vt:i4>0</vt:i4>
      </vt:variant>
      <vt:variant>
        <vt:i4>5</vt:i4>
      </vt:variant>
      <vt:variant>
        <vt:lpwstr/>
      </vt:variant>
      <vt:variant>
        <vt:lpwstr>_Toc400549162</vt:lpwstr>
      </vt:variant>
      <vt:variant>
        <vt:i4>1900593</vt:i4>
      </vt:variant>
      <vt:variant>
        <vt:i4>38</vt:i4>
      </vt:variant>
      <vt:variant>
        <vt:i4>0</vt:i4>
      </vt:variant>
      <vt:variant>
        <vt:i4>5</vt:i4>
      </vt:variant>
      <vt:variant>
        <vt:lpwstr/>
      </vt:variant>
      <vt:variant>
        <vt:lpwstr>_Toc400549161</vt:lpwstr>
      </vt:variant>
      <vt:variant>
        <vt:i4>1900593</vt:i4>
      </vt:variant>
      <vt:variant>
        <vt:i4>32</vt:i4>
      </vt:variant>
      <vt:variant>
        <vt:i4>0</vt:i4>
      </vt:variant>
      <vt:variant>
        <vt:i4>5</vt:i4>
      </vt:variant>
      <vt:variant>
        <vt:lpwstr/>
      </vt:variant>
      <vt:variant>
        <vt:lpwstr>_Toc400549160</vt:lpwstr>
      </vt:variant>
      <vt:variant>
        <vt:i4>1966129</vt:i4>
      </vt:variant>
      <vt:variant>
        <vt:i4>26</vt:i4>
      </vt:variant>
      <vt:variant>
        <vt:i4>0</vt:i4>
      </vt:variant>
      <vt:variant>
        <vt:i4>5</vt:i4>
      </vt:variant>
      <vt:variant>
        <vt:lpwstr/>
      </vt:variant>
      <vt:variant>
        <vt:lpwstr>_Toc400549159</vt:lpwstr>
      </vt:variant>
      <vt:variant>
        <vt:i4>1966129</vt:i4>
      </vt:variant>
      <vt:variant>
        <vt:i4>20</vt:i4>
      </vt:variant>
      <vt:variant>
        <vt:i4>0</vt:i4>
      </vt:variant>
      <vt:variant>
        <vt:i4>5</vt:i4>
      </vt:variant>
      <vt:variant>
        <vt:lpwstr/>
      </vt:variant>
      <vt:variant>
        <vt:lpwstr>_Toc400549158</vt:lpwstr>
      </vt:variant>
      <vt:variant>
        <vt:i4>1966129</vt:i4>
      </vt:variant>
      <vt:variant>
        <vt:i4>14</vt:i4>
      </vt:variant>
      <vt:variant>
        <vt:i4>0</vt:i4>
      </vt:variant>
      <vt:variant>
        <vt:i4>5</vt:i4>
      </vt:variant>
      <vt:variant>
        <vt:lpwstr/>
      </vt:variant>
      <vt:variant>
        <vt:lpwstr>_Toc400549157</vt:lpwstr>
      </vt:variant>
      <vt:variant>
        <vt:i4>1966129</vt:i4>
      </vt:variant>
      <vt:variant>
        <vt:i4>8</vt:i4>
      </vt:variant>
      <vt:variant>
        <vt:i4>0</vt:i4>
      </vt:variant>
      <vt:variant>
        <vt:i4>5</vt:i4>
      </vt:variant>
      <vt:variant>
        <vt:lpwstr/>
      </vt:variant>
      <vt:variant>
        <vt:lpwstr>_Toc400549156</vt:lpwstr>
      </vt:variant>
      <vt:variant>
        <vt:i4>1966129</vt:i4>
      </vt:variant>
      <vt:variant>
        <vt:i4>2</vt:i4>
      </vt:variant>
      <vt:variant>
        <vt:i4>0</vt:i4>
      </vt:variant>
      <vt:variant>
        <vt:i4>5</vt:i4>
      </vt:variant>
      <vt:variant>
        <vt:lpwstr/>
      </vt:variant>
      <vt:variant>
        <vt:lpwstr>_Toc4005491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dc:title>
  <dc:creator>Jon White</dc:creator>
  <cp:lastModifiedBy>Dude</cp:lastModifiedBy>
  <cp:revision>725</cp:revision>
  <cp:lastPrinted>2014-11-25T18:02:00Z</cp:lastPrinted>
  <dcterms:created xsi:type="dcterms:W3CDTF">2014-10-28T18:35:00Z</dcterms:created>
  <dcterms:modified xsi:type="dcterms:W3CDTF">2014-12-13T08:49:00Z</dcterms:modified>
</cp:coreProperties>
</file>